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4D7C" w:rsidRPr="008F7A7C" w:rsidRDefault="00494D7C" w:rsidP="00494D7C">
      <w:pPr>
        <w:jc w:val="center"/>
        <w:rPr>
          <w:rFonts w:ascii="Times New Roman" w:hAnsi="Times New Roman" w:cs="Times New Roman"/>
          <w:sz w:val="54"/>
          <w:szCs w:val="54"/>
        </w:rPr>
      </w:pPr>
      <w:r w:rsidRPr="008F7A7C">
        <w:rPr>
          <w:rFonts w:ascii="Times New Roman" w:hAnsi="Times New Roman" w:cs="Times New Roman"/>
          <w:sz w:val="54"/>
          <w:szCs w:val="54"/>
        </w:rPr>
        <w:t>HỌC VIỆN KỸ THUẬT QUÂN SỰ</w:t>
      </w: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sz w:val="40"/>
          <w:szCs w:val="40"/>
        </w:rPr>
      </w:pPr>
      <w:r w:rsidRPr="008F7A7C">
        <w:rPr>
          <w:rFonts w:ascii="Times New Roman" w:hAnsi="Times New Roman" w:cs="Times New Roman"/>
          <w:sz w:val="40"/>
          <w:szCs w:val="40"/>
        </w:rPr>
        <w:t>KHOA CÔNG NGHỆ THÔNG TIN</w:t>
      </w: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sz w:val="30"/>
          <w:szCs w:val="30"/>
        </w:rPr>
      </w:pPr>
      <w:r w:rsidRPr="008F7A7C">
        <w:rPr>
          <w:rFonts w:ascii="Times New Roman" w:hAnsi="Times New Roman" w:cs="Times New Roman"/>
          <w:sz w:val="30"/>
          <w:szCs w:val="30"/>
        </w:rPr>
        <w:t>Họ và tên: Dương Vũ Thái Cường</w:t>
      </w: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sz w:val="30"/>
          <w:szCs w:val="30"/>
        </w:rPr>
      </w:pPr>
      <w:r w:rsidRPr="008F7A7C">
        <w:rPr>
          <w:rFonts w:ascii="Times New Roman" w:hAnsi="Times New Roman" w:cs="Times New Roman"/>
          <w:sz w:val="30"/>
          <w:szCs w:val="30"/>
        </w:rPr>
        <w:t>Lớp: Tin học 11A</w:t>
      </w: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 w:rsidRPr="008F7A7C">
        <w:rPr>
          <w:rFonts w:ascii="Times New Roman" w:hAnsi="Times New Roman" w:cs="Times New Roman"/>
          <w:b/>
          <w:sz w:val="30"/>
          <w:szCs w:val="30"/>
        </w:rPr>
        <w:t>BÀI TẬP HỌC PHẦN</w:t>
      </w: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b/>
          <w:sz w:val="50"/>
          <w:szCs w:val="50"/>
        </w:rPr>
      </w:pPr>
      <w:r w:rsidRPr="008F7A7C">
        <w:rPr>
          <w:rFonts w:ascii="Times New Roman" w:hAnsi="Times New Roman" w:cs="Times New Roman"/>
          <w:b/>
          <w:sz w:val="50"/>
          <w:szCs w:val="50"/>
        </w:rPr>
        <w:t>PHÂN TÍCH THIẾT KẾ HỆ THỐNG</w:t>
      </w: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Pr="008F7A7C" w:rsidRDefault="00494D7C" w:rsidP="00494D7C">
      <w:pPr>
        <w:jc w:val="center"/>
        <w:rPr>
          <w:rFonts w:ascii="Times New Roman" w:hAnsi="Times New Roman" w:cs="Times New Roman"/>
          <w:sz w:val="30"/>
          <w:szCs w:val="30"/>
        </w:rPr>
      </w:pPr>
      <w:r w:rsidRPr="008F7A7C">
        <w:rPr>
          <w:rFonts w:ascii="Times New Roman" w:hAnsi="Times New Roman" w:cs="Times New Roman"/>
          <w:sz w:val="30"/>
          <w:szCs w:val="30"/>
        </w:rPr>
        <w:t>Đề tài: Quản lý website bán điện thoại di động</w:t>
      </w: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494D7C" w:rsidRPr="00875ADB" w:rsidRDefault="00494D7C" w:rsidP="00494D7C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Hà Nội, </w:t>
      </w:r>
      <w:r w:rsidR="00063C96">
        <w:rPr>
          <w:rFonts w:ascii="Times New Roman" w:hAnsi="Times New Roman" w:cs="Times New Roman"/>
          <w:sz w:val="26"/>
          <w:szCs w:val="26"/>
          <w:lang w:val="vi-VN"/>
        </w:rPr>
        <w:t>tháng 10</w:t>
      </w:r>
      <w:r>
        <w:rPr>
          <w:rFonts w:ascii="Times New Roman" w:hAnsi="Times New Roman" w:cs="Times New Roman"/>
          <w:sz w:val="26"/>
          <w:szCs w:val="26"/>
        </w:rPr>
        <w:t xml:space="preserve"> năm 2015</w:t>
      </w:r>
    </w:p>
    <w:p w:rsidR="00494D7C" w:rsidRDefault="00494D7C" w:rsidP="00494D7C">
      <w:pPr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lastRenderedPageBreak/>
        <w:t>II. Phân tích dữ liệu nghiệp vụ</w:t>
      </w:r>
    </w:p>
    <w:p w:rsidR="00494D7C" w:rsidRDefault="00494D7C" w:rsidP="00494D7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ô hình dữ liệu ban đầu</w:t>
      </w:r>
    </w:p>
    <w:p w:rsidR="00494D7C" w:rsidRDefault="00494D7C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iểu thực thể, kiểu thuộc tính</w:t>
      </w:r>
    </w:p>
    <w:p w:rsidR="007B493D" w:rsidRDefault="007B493D" w:rsidP="007B493D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iểu thực thể</w:t>
      </w:r>
    </w:p>
    <w:p w:rsidR="007B493D" w:rsidRDefault="007B493D" w:rsidP="007B493D">
      <w:pPr>
        <w:pStyle w:val="ListParagraph"/>
        <w:numPr>
          <w:ilvl w:val="3"/>
          <w:numId w:val="1"/>
        </w:numPr>
        <w:ind w:left="1440" w:hanging="27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ựa vào các mẫu biểu, ta có các thực thể:</w:t>
      </w:r>
    </w:p>
    <w:p w:rsidR="007B493D" w:rsidRDefault="007B493D" w:rsidP="007B493D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 w:rsidR="00063C96">
        <w:rPr>
          <w:rFonts w:ascii="Times New Roman" w:hAnsi="Times New Roman" w:cs="Times New Roman"/>
          <w:sz w:val="26"/>
          <w:szCs w:val="26"/>
        </w:rPr>
        <w:t>Đặt hàng</w:t>
      </w:r>
    </w:p>
    <w:p w:rsidR="007B493D" w:rsidRDefault="007B493D" w:rsidP="007B493D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r w:rsidR="00063C96">
        <w:rPr>
          <w:rFonts w:ascii="Times New Roman" w:hAnsi="Times New Roman" w:cs="Times New Roman"/>
          <w:sz w:val="26"/>
          <w:szCs w:val="26"/>
        </w:rPr>
        <w:t>Giao hàng</w:t>
      </w:r>
    </w:p>
    <w:p w:rsidR="007B493D" w:rsidRDefault="00063C96" w:rsidP="007B493D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Nhập hàng</w:t>
      </w:r>
    </w:p>
    <w:p w:rsidR="008D5784" w:rsidRDefault="00063C96" w:rsidP="008D5784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Xuất hàng</w:t>
      </w:r>
    </w:p>
    <w:p w:rsidR="0020027E" w:rsidRDefault="0020027E" w:rsidP="008D5784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Sản phẩm</w:t>
      </w:r>
    </w:p>
    <w:p w:rsidR="00674D42" w:rsidRPr="00794A79" w:rsidRDefault="0020027E" w:rsidP="00794A79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Nhà cung cấp</w:t>
      </w:r>
    </w:p>
    <w:p w:rsidR="008D5784" w:rsidRDefault="007B493D" w:rsidP="008D5784">
      <w:pPr>
        <w:pStyle w:val="ListParagraph"/>
        <w:numPr>
          <w:ilvl w:val="3"/>
          <w:numId w:val="1"/>
        </w:numPr>
        <w:ind w:left="1440" w:hanging="27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ựa vào nguồ</w:t>
      </w:r>
      <w:r w:rsidR="008D5784">
        <w:rPr>
          <w:rFonts w:ascii="Times New Roman" w:hAnsi="Times New Roman" w:cs="Times New Roman"/>
          <w:sz w:val="26"/>
          <w:szCs w:val="26"/>
        </w:rPr>
        <w:t>n thông tin, ta có thực thể:</w:t>
      </w:r>
    </w:p>
    <w:p w:rsidR="0020027E" w:rsidRPr="0020027E" w:rsidRDefault="008D5784" w:rsidP="0020027E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Loại sản phẩm</w:t>
      </w:r>
    </w:p>
    <w:p w:rsidR="008D5784" w:rsidRDefault="008D5784" w:rsidP="008D5784">
      <w:pPr>
        <w:pStyle w:val="ListParagraph"/>
        <w:numPr>
          <w:ilvl w:val="3"/>
          <w:numId w:val="1"/>
        </w:numPr>
        <w:ind w:left="1440" w:hanging="27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ựa vào quy trình xử lý, ta có thực thể:</w:t>
      </w:r>
    </w:p>
    <w:p w:rsidR="008D5784" w:rsidRDefault="008D5784" w:rsidP="008D5784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Thắc mắc</w:t>
      </w:r>
    </w:p>
    <w:p w:rsidR="00794A79" w:rsidRDefault="00794A79" w:rsidP="00794A79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Khách hàng</w:t>
      </w:r>
    </w:p>
    <w:p w:rsidR="00794A79" w:rsidRDefault="00794A79" w:rsidP="00794A79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Khuyến mãi</w:t>
      </w:r>
    </w:p>
    <w:p w:rsidR="0020027E" w:rsidRDefault="0020027E" w:rsidP="008D5784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</w:p>
    <w:p w:rsidR="00407826" w:rsidRPr="008D5784" w:rsidRDefault="00407826" w:rsidP="0040782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iểu thuộc tính</w:t>
      </w:r>
    </w:p>
    <w:p w:rsidR="0020027E" w:rsidRDefault="0020027E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ẶT HÀNG (Mã hóa đơn</w:t>
      </w:r>
      <w:r w:rsidR="0009186E">
        <w:rPr>
          <w:rFonts w:ascii="Times New Roman" w:hAnsi="Times New Roman" w:cs="Times New Roman"/>
          <w:sz w:val="26"/>
          <w:szCs w:val="26"/>
        </w:rPr>
        <w:t xml:space="preserve"> đặt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="0009186E">
        <w:rPr>
          <w:rFonts w:ascii="Times New Roman" w:hAnsi="Times New Roman" w:cs="Times New Roman"/>
          <w:sz w:val="26"/>
          <w:szCs w:val="26"/>
        </w:rPr>
        <w:t>Tên khách hàng, Địa chỉ, Số điện thoại, Mã sản phẩm, Tên sản phẩm, Đơn giá, Số lượng, Tổng tiền, Ngày đặt hàng)</w:t>
      </w:r>
    </w:p>
    <w:p w:rsidR="0009186E" w:rsidRDefault="0009186E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Ậ</w:t>
      </w:r>
      <w:r w:rsidR="003F53D7">
        <w:rPr>
          <w:rFonts w:ascii="Times New Roman" w:hAnsi="Times New Roman" w:cs="Times New Roman"/>
          <w:sz w:val="26"/>
          <w:szCs w:val="26"/>
        </w:rPr>
        <w:t>P HÀNG (</w:t>
      </w:r>
      <w:r>
        <w:rPr>
          <w:rFonts w:ascii="Times New Roman" w:hAnsi="Times New Roman" w:cs="Times New Roman"/>
          <w:sz w:val="26"/>
          <w:szCs w:val="26"/>
        </w:rPr>
        <w:t xml:space="preserve">Số hóa đơn nhập hàng, Tên nhà cung cấp, Địa chỉ NCC, Số điện thoại NCC, Số lô hàng, </w:t>
      </w:r>
      <w:r w:rsidR="00674D42">
        <w:rPr>
          <w:rFonts w:ascii="Times New Roman" w:hAnsi="Times New Roman" w:cs="Times New Roman"/>
          <w:sz w:val="26"/>
          <w:szCs w:val="26"/>
        </w:rPr>
        <w:t>Mã sản phẩm, Tên sản phẩm, Đơn vị tính, Số lượng, Giá, Thành tiền, Ngày nhập hàng)</w:t>
      </w:r>
    </w:p>
    <w:p w:rsidR="00674D42" w:rsidRDefault="00674D42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UẤ</w:t>
      </w:r>
      <w:r w:rsidR="003F53D7">
        <w:rPr>
          <w:rFonts w:ascii="Times New Roman" w:hAnsi="Times New Roman" w:cs="Times New Roman"/>
          <w:sz w:val="26"/>
          <w:szCs w:val="26"/>
        </w:rPr>
        <w:t>T HÀNG (</w:t>
      </w:r>
      <w:r>
        <w:rPr>
          <w:rFonts w:ascii="Times New Roman" w:hAnsi="Times New Roman" w:cs="Times New Roman"/>
          <w:sz w:val="26"/>
          <w:szCs w:val="26"/>
        </w:rPr>
        <w:t xml:space="preserve">Mã hóa đơn xuất hàng, </w:t>
      </w:r>
      <w:r w:rsidR="00745D91">
        <w:rPr>
          <w:rFonts w:ascii="Times New Roman" w:hAnsi="Times New Roman" w:cs="Times New Roman"/>
          <w:sz w:val="26"/>
          <w:szCs w:val="26"/>
        </w:rPr>
        <w:t>Ngày xuất hàng, Tên khách hàng, Địa chỉ, Mã sản phẩm, Tên sản phẩm, Đơn vị tính, Số lượng, Thành tiền)</w:t>
      </w:r>
    </w:p>
    <w:p w:rsidR="00745D91" w:rsidRDefault="00745D91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ẢN PHẨM ( Mã sản phẩm, Tên sản phẩm, Đơn vị tính, Số lượng, Đơn giá, Mô tả sản phẩm, Hình ảnh sản phẩm)</w:t>
      </w:r>
    </w:p>
    <w:p w:rsidR="00745D91" w:rsidRDefault="00745D91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À CUNG CẤ</w:t>
      </w:r>
      <w:r w:rsidR="003F53D7">
        <w:rPr>
          <w:rFonts w:ascii="Times New Roman" w:hAnsi="Times New Roman" w:cs="Times New Roman"/>
          <w:sz w:val="26"/>
          <w:szCs w:val="26"/>
        </w:rPr>
        <w:t>P (</w:t>
      </w:r>
      <w:r>
        <w:rPr>
          <w:rFonts w:ascii="Times New Roman" w:hAnsi="Times New Roman" w:cs="Times New Roman"/>
          <w:sz w:val="26"/>
          <w:szCs w:val="26"/>
        </w:rPr>
        <w:t>Mã NCC, Tên NCC, Địa chỉ NCC, Số điện thoạ</w:t>
      </w:r>
      <w:r w:rsidR="00794A79">
        <w:rPr>
          <w:rFonts w:ascii="Times New Roman" w:hAnsi="Times New Roman" w:cs="Times New Roman"/>
          <w:sz w:val="26"/>
          <w:szCs w:val="26"/>
        </w:rPr>
        <w:t>i NCC)</w:t>
      </w:r>
    </w:p>
    <w:p w:rsidR="00794A79" w:rsidRDefault="00794A79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OẠI SẢN PHẨ</w:t>
      </w:r>
      <w:r w:rsidR="003F53D7">
        <w:rPr>
          <w:rFonts w:ascii="Times New Roman" w:hAnsi="Times New Roman" w:cs="Times New Roman"/>
          <w:sz w:val="26"/>
          <w:szCs w:val="26"/>
        </w:rPr>
        <w:t>M (</w:t>
      </w:r>
      <w:r>
        <w:rPr>
          <w:rFonts w:ascii="Times New Roman" w:hAnsi="Times New Roman" w:cs="Times New Roman"/>
          <w:sz w:val="26"/>
          <w:szCs w:val="26"/>
        </w:rPr>
        <w:t>Mã loại sản phẩm, Tên loại sản phẩm)</w:t>
      </w:r>
    </w:p>
    <w:p w:rsidR="00794A79" w:rsidRDefault="00794A79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ẮC MẮ</w:t>
      </w:r>
      <w:r w:rsidR="003F53D7">
        <w:rPr>
          <w:rFonts w:ascii="Times New Roman" w:hAnsi="Times New Roman" w:cs="Times New Roman"/>
          <w:sz w:val="26"/>
          <w:szCs w:val="26"/>
        </w:rPr>
        <w:t>C (</w:t>
      </w:r>
      <w:r>
        <w:rPr>
          <w:rFonts w:ascii="Times New Roman" w:hAnsi="Times New Roman" w:cs="Times New Roman"/>
          <w:sz w:val="26"/>
          <w:szCs w:val="26"/>
        </w:rPr>
        <w:t>Mã thắc mắc, Tên khách hàng, Tiêu đề thắc mắc, Nội dung thắc mắc, Nội dung giải đáp)</w:t>
      </w:r>
    </w:p>
    <w:p w:rsidR="00794A79" w:rsidRDefault="00794A79" w:rsidP="0009186E">
      <w:pPr>
        <w:pStyle w:val="ListParagraph"/>
        <w:numPr>
          <w:ilvl w:val="5"/>
          <w:numId w:val="1"/>
        </w:numPr>
        <w:tabs>
          <w:tab w:val="left" w:pos="153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IỎ</w:t>
      </w:r>
      <w:r w:rsidR="003F53D7">
        <w:rPr>
          <w:rFonts w:ascii="Times New Roman" w:hAnsi="Times New Roman" w:cs="Times New Roman"/>
          <w:sz w:val="26"/>
          <w:szCs w:val="26"/>
        </w:rPr>
        <w:t xml:space="preserve"> HÀNG (</w:t>
      </w:r>
      <w:r>
        <w:rPr>
          <w:rFonts w:ascii="Times New Roman" w:hAnsi="Times New Roman" w:cs="Times New Roman"/>
          <w:sz w:val="26"/>
          <w:szCs w:val="26"/>
        </w:rPr>
        <w:t>Mã giỏ hàng, Mã khách hàng, Tên khách hàng, Mã sản phẩm, Tên sản phẩm, Số lượng, Đơn giá, Thành tiền)</w:t>
      </w:r>
    </w:p>
    <w:p w:rsidR="00794A79" w:rsidRDefault="003F53D7" w:rsidP="00407826">
      <w:pPr>
        <w:pStyle w:val="ListParagraph"/>
        <w:numPr>
          <w:ilvl w:val="5"/>
          <w:numId w:val="1"/>
        </w:numPr>
        <w:tabs>
          <w:tab w:val="left" w:pos="1530"/>
          <w:tab w:val="left" w:pos="1710"/>
          <w:tab w:val="left" w:pos="180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ÁCH HÀNG (</w:t>
      </w:r>
      <w:r w:rsidR="00794A79">
        <w:rPr>
          <w:rFonts w:ascii="Times New Roman" w:hAnsi="Times New Roman" w:cs="Times New Roman"/>
          <w:sz w:val="26"/>
          <w:szCs w:val="26"/>
        </w:rPr>
        <w:t xml:space="preserve">Mã khách hàng, Tên khách hàng, Ngày sinh, Địa chỉ, Số điện thoại, CMND, </w:t>
      </w:r>
      <w:r w:rsidR="00407826">
        <w:rPr>
          <w:rFonts w:ascii="Times New Roman" w:hAnsi="Times New Roman" w:cs="Times New Roman"/>
          <w:sz w:val="26"/>
          <w:szCs w:val="26"/>
        </w:rPr>
        <w:t>Ngày sinh, Tên đăng nhập, Mật khẩu đăng nhập )</w:t>
      </w:r>
    </w:p>
    <w:p w:rsidR="00407826" w:rsidRDefault="00407826" w:rsidP="00407826">
      <w:pPr>
        <w:pStyle w:val="ListParagraph"/>
        <w:numPr>
          <w:ilvl w:val="5"/>
          <w:numId w:val="1"/>
        </w:numPr>
        <w:tabs>
          <w:tab w:val="left" w:pos="1620"/>
          <w:tab w:val="left" w:pos="1800"/>
        </w:tabs>
        <w:ind w:left="153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KHUYẾ</w:t>
      </w:r>
      <w:r w:rsidR="003F53D7">
        <w:rPr>
          <w:rFonts w:ascii="Times New Roman" w:hAnsi="Times New Roman" w:cs="Times New Roman"/>
          <w:sz w:val="26"/>
          <w:szCs w:val="26"/>
        </w:rPr>
        <w:t>N MÃI (</w:t>
      </w:r>
      <w:r>
        <w:rPr>
          <w:rFonts w:ascii="Times New Roman" w:hAnsi="Times New Roman" w:cs="Times New Roman"/>
          <w:sz w:val="26"/>
          <w:szCs w:val="26"/>
        </w:rPr>
        <w:t>Mã khuyến mãi, Tên khuyến mãi, Ngày bắt đầu, Ngày kết thúc, Phần trăm khuyế</w:t>
      </w:r>
      <w:r w:rsidR="00A452D6">
        <w:rPr>
          <w:rFonts w:ascii="Times New Roman" w:hAnsi="Times New Roman" w:cs="Times New Roman"/>
          <w:sz w:val="26"/>
          <w:szCs w:val="26"/>
        </w:rPr>
        <w:t>n mãi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20027E" w:rsidRDefault="0020027E" w:rsidP="0020027E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</w:p>
    <w:p w:rsidR="00494D7C" w:rsidRDefault="00407826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Xác định kiểu liên kết</w:t>
      </w:r>
    </w:p>
    <w:p w:rsidR="002411CD" w:rsidRDefault="002411CD" w:rsidP="002411CD">
      <w:pPr>
        <w:pStyle w:val="ListParagraph"/>
        <w:ind w:left="1800"/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8730" w:type="dxa"/>
        <w:jc w:val="center"/>
        <w:tblLook w:val="04A0" w:firstRow="1" w:lastRow="0" w:firstColumn="1" w:lastColumn="0" w:noHBand="0" w:noVBand="1"/>
      </w:tblPr>
      <w:tblGrid>
        <w:gridCol w:w="2719"/>
        <w:gridCol w:w="3456"/>
        <w:gridCol w:w="2555"/>
      </w:tblGrid>
      <w:tr w:rsidR="00407826" w:rsidTr="003F53D7">
        <w:trPr>
          <w:jc w:val="center"/>
        </w:trPr>
        <w:tc>
          <w:tcPr>
            <w:tcW w:w="2719" w:type="dxa"/>
            <w:vAlign w:val="center"/>
          </w:tcPr>
          <w:p w:rsidR="00407826" w:rsidRDefault="00407826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ực thể</w:t>
            </w:r>
          </w:p>
        </w:tc>
        <w:tc>
          <w:tcPr>
            <w:tcW w:w="3456" w:type="dxa"/>
            <w:vAlign w:val="center"/>
          </w:tcPr>
          <w:p w:rsidR="00407826" w:rsidRDefault="00407826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liên kết/bản số</w:t>
            </w:r>
          </w:p>
        </w:tc>
        <w:tc>
          <w:tcPr>
            <w:tcW w:w="2555" w:type="dxa"/>
            <w:vAlign w:val="center"/>
          </w:tcPr>
          <w:p w:rsidR="00407826" w:rsidRDefault="00407826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thực thể</w:t>
            </w:r>
          </w:p>
        </w:tc>
      </w:tr>
      <w:tr w:rsidR="00407826" w:rsidTr="003F53D7">
        <w:trPr>
          <w:jc w:val="center"/>
        </w:trPr>
        <w:tc>
          <w:tcPr>
            <w:tcW w:w="2719" w:type="dxa"/>
            <w:vAlign w:val="center"/>
          </w:tcPr>
          <w:p w:rsidR="00407826" w:rsidRDefault="00407826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  <w:tc>
          <w:tcPr>
            <w:tcW w:w="3456" w:type="dxa"/>
            <w:vAlign w:val="center"/>
          </w:tcPr>
          <w:p w:rsidR="00407826" w:rsidRDefault="007A73C7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8C88A3D" wp14:editId="606C0985">
                  <wp:extent cx="2019048" cy="600000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048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407826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  <w:tc>
          <w:tcPr>
            <w:tcW w:w="3456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2BB61879" wp14:editId="03D595AE">
                  <wp:extent cx="1838095" cy="533333"/>
                  <wp:effectExtent l="0" t="0" r="0" b="63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095" cy="533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AO HÀNG</w:t>
            </w:r>
          </w:p>
        </w:tc>
        <w:tc>
          <w:tcPr>
            <w:tcW w:w="3456" w:type="dxa"/>
            <w:vAlign w:val="center"/>
          </w:tcPr>
          <w:p w:rsidR="00165C99" w:rsidRDefault="002F2AC8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3DBDEC5" wp14:editId="14FE0C01">
                  <wp:extent cx="1847619" cy="580952"/>
                  <wp:effectExtent l="0" t="0" r="63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619" cy="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HÀNG</w:t>
            </w:r>
          </w:p>
        </w:tc>
        <w:tc>
          <w:tcPr>
            <w:tcW w:w="3456" w:type="dxa"/>
            <w:vAlign w:val="center"/>
          </w:tcPr>
          <w:p w:rsidR="00165C99" w:rsidRDefault="007A73C7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711F2D12" wp14:editId="5410F9E8">
                  <wp:extent cx="2019048" cy="600000"/>
                  <wp:effectExtent l="0" t="0" r="63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048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HÀNG</w:t>
            </w:r>
          </w:p>
        </w:tc>
        <w:tc>
          <w:tcPr>
            <w:tcW w:w="3456" w:type="dxa"/>
            <w:vAlign w:val="center"/>
          </w:tcPr>
          <w:p w:rsidR="00165C99" w:rsidRDefault="007A73C7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2A50288D" wp14:editId="603078F2">
                  <wp:extent cx="2057143" cy="590476"/>
                  <wp:effectExtent l="0" t="0" r="635" b="63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143" cy="5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HÀNG</w:t>
            </w:r>
          </w:p>
        </w:tc>
        <w:tc>
          <w:tcPr>
            <w:tcW w:w="3456" w:type="dxa"/>
            <w:vAlign w:val="center"/>
          </w:tcPr>
          <w:p w:rsidR="00165C99" w:rsidRDefault="007A73C7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E9CBFF2" wp14:editId="1E7C6D33">
                  <wp:extent cx="2057143" cy="590476"/>
                  <wp:effectExtent l="0" t="0" r="635" b="63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143" cy="5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HÀNG</w:t>
            </w:r>
          </w:p>
        </w:tc>
        <w:tc>
          <w:tcPr>
            <w:tcW w:w="3456" w:type="dxa"/>
            <w:vAlign w:val="center"/>
          </w:tcPr>
          <w:p w:rsidR="00165C99" w:rsidRDefault="007A73C7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2675FF8B" wp14:editId="17D92BF3">
                  <wp:extent cx="2047619" cy="590476"/>
                  <wp:effectExtent l="0" t="0" r="0" b="63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619" cy="590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177C274" wp14:editId="6A6B7FF4">
                  <wp:extent cx="2057143" cy="600000"/>
                  <wp:effectExtent l="0" t="0" r="63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7143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ẠI 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918AD1A" wp14:editId="02B58E3F">
                  <wp:extent cx="2047619" cy="609524"/>
                  <wp:effectExtent l="0" t="0" r="0" b="63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619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ẮC MẮC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0A1ECB86" wp14:editId="5A7295D8">
                  <wp:extent cx="2019048" cy="600000"/>
                  <wp:effectExtent l="0" t="0" r="63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9048" cy="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106A75CD" wp14:editId="0E71D13A">
                  <wp:extent cx="2038095" cy="619048"/>
                  <wp:effectExtent l="0" t="0" r="635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095" cy="6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  <w:tr w:rsidR="00165C99" w:rsidTr="003F53D7">
        <w:trPr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343402D2" wp14:editId="5BA21ADC">
                  <wp:extent cx="2038095" cy="619048"/>
                  <wp:effectExtent l="0" t="0" r="635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8095" cy="6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ẠI SẢN PHẨM</w:t>
            </w:r>
          </w:p>
        </w:tc>
      </w:tr>
      <w:tr w:rsidR="00165C99" w:rsidTr="003F53D7">
        <w:trPr>
          <w:trHeight w:val="1088"/>
          <w:jc w:val="center"/>
        </w:trPr>
        <w:tc>
          <w:tcPr>
            <w:tcW w:w="2719" w:type="dxa"/>
            <w:vAlign w:val="center"/>
          </w:tcPr>
          <w:p w:rsidR="00165C99" w:rsidRDefault="00165C99" w:rsidP="00165C99">
            <w:pPr>
              <w:pStyle w:val="ListParagraph"/>
              <w:ind w:left="0" w:hanging="108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KHUYẾN MÃI</w:t>
            </w:r>
          </w:p>
        </w:tc>
        <w:tc>
          <w:tcPr>
            <w:tcW w:w="3456" w:type="dxa"/>
            <w:vAlign w:val="center"/>
          </w:tcPr>
          <w:p w:rsidR="00165C99" w:rsidRDefault="002411CD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noProof/>
                <w:lang w:val="vi-VN" w:eastAsia="vi-VN"/>
              </w:rPr>
              <w:drawing>
                <wp:inline distT="0" distB="0" distL="0" distR="0" wp14:anchorId="40CD1ACC" wp14:editId="1713BC61">
                  <wp:extent cx="2034221" cy="580768"/>
                  <wp:effectExtent l="0" t="0" r="444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87" cy="584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5" w:type="dxa"/>
            <w:vAlign w:val="center"/>
          </w:tcPr>
          <w:p w:rsidR="00165C99" w:rsidRDefault="00165C99" w:rsidP="00165C99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</w:tr>
    </w:tbl>
    <w:p w:rsidR="00407826" w:rsidRDefault="00407826" w:rsidP="00407826">
      <w:pPr>
        <w:pStyle w:val="ListParagraph"/>
        <w:ind w:left="1800" w:hanging="1440"/>
        <w:rPr>
          <w:rFonts w:ascii="Times New Roman" w:hAnsi="Times New Roman" w:cs="Times New Roman"/>
          <w:sz w:val="26"/>
          <w:szCs w:val="26"/>
        </w:rPr>
      </w:pPr>
    </w:p>
    <w:p w:rsidR="002411CD" w:rsidRDefault="002411CD" w:rsidP="00407826">
      <w:pPr>
        <w:pStyle w:val="ListParagraph"/>
        <w:ind w:left="1800" w:hanging="1440"/>
        <w:rPr>
          <w:rFonts w:ascii="Times New Roman" w:hAnsi="Times New Roman" w:cs="Times New Roman"/>
          <w:sz w:val="26"/>
          <w:szCs w:val="26"/>
        </w:rPr>
      </w:pPr>
    </w:p>
    <w:p w:rsidR="00407826" w:rsidRDefault="00407826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ô hình thực thể liên kết mở rộng</w:t>
      </w: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</w:pPr>
    </w:p>
    <w:p w:rsidR="002F2AC8" w:rsidRDefault="002F2AC8" w:rsidP="002F2AC8">
      <w:pPr>
        <w:rPr>
          <w:rFonts w:ascii="Times New Roman" w:hAnsi="Times New Roman" w:cs="Times New Roman"/>
          <w:sz w:val="26"/>
          <w:szCs w:val="26"/>
        </w:rPr>
        <w:sectPr w:rsidR="002F2AC8" w:rsidSect="002411CD">
          <w:pgSz w:w="12240" w:h="15840"/>
          <w:pgMar w:top="1440" w:right="1440" w:bottom="990" w:left="1440" w:header="720" w:footer="720" w:gutter="0"/>
          <w:cols w:space="720"/>
          <w:docGrid w:linePitch="360"/>
        </w:sectPr>
      </w:pPr>
    </w:p>
    <w:p w:rsidR="002F2AC8" w:rsidRDefault="008263F7" w:rsidP="002411CD">
      <w:pPr>
        <w:ind w:hanging="1080"/>
        <w:rPr>
          <w:rFonts w:ascii="Times New Roman" w:hAnsi="Times New Roman" w:cs="Times New Roman"/>
          <w:sz w:val="26"/>
          <w:szCs w:val="26"/>
        </w:rPr>
        <w:sectPr w:rsidR="002F2AC8" w:rsidSect="008263F7">
          <w:pgSz w:w="15840" w:h="12240" w:orient="landscape"/>
          <w:pgMar w:top="993" w:right="180" w:bottom="270" w:left="1440" w:header="720" w:footer="720" w:gutter="0"/>
          <w:cols w:space="720"/>
          <w:docGrid w:linePitch="360"/>
        </w:sectPr>
      </w:pPr>
      <w:r>
        <w:object w:dxaOrig="27286" w:dyaOrig="14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9.75pt;height:513.75pt" o:ole="">
            <v:imagedata r:id="rId16" o:title=""/>
          </v:shape>
          <o:OLEObject Type="Embed" ProgID="Visio.Drawing.15" ShapeID="_x0000_i1025" DrawAspect="Content" ObjectID="_1508180475" r:id="rId17"/>
        </w:object>
      </w:r>
    </w:p>
    <w:p w:rsidR="00494D7C" w:rsidRPr="00547296" w:rsidRDefault="00494D7C" w:rsidP="00494D7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6"/>
        </w:rPr>
      </w:pPr>
      <w:r w:rsidRPr="00547296">
        <w:rPr>
          <w:rFonts w:ascii="Times New Roman" w:hAnsi="Times New Roman" w:cs="Times New Roman"/>
          <w:sz w:val="26"/>
          <w:szCs w:val="26"/>
        </w:rPr>
        <w:lastRenderedPageBreak/>
        <w:t>Chuẩn hóa dữ liệu</w:t>
      </w:r>
    </w:p>
    <w:p w:rsidR="00494D7C" w:rsidRDefault="00494D7C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đổi từ ERD mở rộng về ERD kinh điển</w:t>
      </w:r>
    </w:p>
    <w:p w:rsidR="00A45CBE" w:rsidRPr="00CA7BC5" w:rsidRDefault="00A45CBE" w:rsidP="00CA7BC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kiểu thuộc tính đa trị của kiểu thực thể</w:t>
      </w:r>
    </w:p>
    <w:p w:rsidR="00A45CBE" w:rsidRDefault="00A45CBE" w:rsidP="00A45CB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iểu thực thể “NHẬP HÀNG” được tách thành: </w:t>
      </w:r>
    </w:p>
    <w:p w:rsidR="00A45CBE" w:rsidRDefault="00A45CBE" w:rsidP="00A45CBE">
      <w:pPr>
        <w:pStyle w:val="ListParagraph"/>
        <w:ind w:left="2520"/>
        <w:rPr>
          <w:rFonts w:ascii="Times New Roman" w:hAnsi="Times New Roman" w:cs="Times New Roman"/>
          <w:sz w:val="26"/>
          <w:szCs w:val="26"/>
        </w:rPr>
      </w:pPr>
    </w:p>
    <w:p w:rsidR="00A45CBE" w:rsidRDefault="002834F1" w:rsidP="00A45CBE">
      <w:pPr>
        <w:pStyle w:val="ListParagraph"/>
        <w:ind w:left="2520" w:hanging="1890"/>
      </w:pPr>
      <w:r>
        <w:object w:dxaOrig="14610" w:dyaOrig="4231">
          <v:shape id="_x0000_i1032" type="#_x0000_t75" style="width:467.25pt;height:135.75pt" o:ole="">
            <v:imagedata r:id="rId18" o:title=""/>
          </v:shape>
          <o:OLEObject Type="Embed" ProgID="Visio.Drawing.15" ShapeID="_x0000_i1032" DrawAspect="Content" ObjectID="_1508180476" r:id="rId19"/>
        </w:object>
      </w:r>
    </w:p>
    <w:p w:rsidR="00A45CBE" w:rsidRDefault="00A45CBE" w:rsidP="00A45CBE">
      <w:pPr>
        <w:pStyle w:val="ListParagraph"/>
        <w:ind w:left="2520" w:hanging="1890"/>
      </w:pPr>
    </w:p>
    <w:p w:rsidR="00A45CBE" w:rsidRDefault="00A45CBE" w:rsidP="00A45CB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u thực thể “XUẤT HÀNG” được tách thành:</w:t>
      </w:r>
    </w:p>
    <w:p w:rsidR="00A45CBE" w:rsidRDefault="002834F1" w:rsidP="00A45CBE">
      <w:pPr>
        <w:ind w:left="720"/>
      </w:pPr>
      <w:r>
        <w:object w:dxaOrig="15181" w:dyaOrig="3615">
          <v:shape id="_x0000_i1033" type="#_x0000_t75" style="width:467.25pt;height:111pt" o:ole="">
            <v:imagedata r:id="rId20" o:title=""/>
          </v:shape>
          <o:OLEObject Type="Embed" ProgID="Visio.Drawing.15" ShapeID="_x0000_i1033" DrawAspect="Content" ObjectID="_1508180477" r:id="rId21"/>
        </w:object>
      </w:r>
    </w:p>
    <w:p w:rsidR="00A45CBE" w:rsidRDefault="00A45CBE" w:rsidP="00A45CB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u thực thể “ĐẶT HÀNG” được tách thành:</w:t>
      </w:r>
    </w:p>
    <w:p w:rsidR="00A45CBE" w:rsidRDefault="002834F1" w:rsidP="00A45CBE">
      <w:pPr>
        <w:ind w:left="720"/>
      </w:pPr>
      <w:r>
        <w:object w:dxaOrig="15435" w:dyaOrig="3931">
          <v:shape id="_x0000_i1034" type="#_x0000_t75" style="width:468pt;height:119.25pt" o:ole="">
            <v:imagedata r:id="rId22" o:title=""/>
          </v:shape>
          <o:OLEObject Type="Embed" ProgID="Visio.Drawing.15" ShapeID="_x0000_i1034" DrawAspect="Content" ObjectID="_1508180478" r:id="rId23"/>
        </w:object>
      </w:r>
    </w:p>
    <w:p w:rsidR="00A45CBE" w:rsidRDefault="00E0641A" w:rsidP="00630604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hóa của các thực thể chính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332"/>
        <w:gridCol w:w="4298"/>
      </w:tblGrid>
      <w:tr w:rsidR="0080216A" w:rsidRPr="00694D5C" w:rsidTr="008263F7">
        <w:tc>
          <w:tcPr>
            <w:tcW w:w="4675" w:type="dxa"/>
          </w:tcPr>
          <w:p w:rsidR="008263F7" w:rsidRPr="00694D5C" w:rsidRDefault="008263F7" w:rsidP="00694D5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Kiểu thực thể chính</w:t>
            </w:r>
          </w:p>
        </w:tc>
        <w:tc>
          <w:tcPr>
            <w:tcW w:w="4675" w:type="dxa"/>
          </w:tcPr>
          <w:p w:rsidR="008263F7" w:rsidRPr="00694D5C" w:rsidRDefault="008263F7" w:rsidP="00694D5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Khóa</w:t>
            </w:r>
          </w:p>
        </w:tc>
      </w:tr>
      <w:tr w:rsidR="008263F7" w:rsidTr="008263F7">
        <w:tc>
          <w:tcPr>
            <w:tcW w:w="4675" w:type="dxa"/>
          </w:tcPr>
          <w:p w:rsidR="008263F7" w:rsidRDefault="008263F7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  <w:tc>
          <w:tcPr>
            <w:tcW w:w="4675" w:type="dxa"/>
          </w:tcPr>
          <w:p w:rsidR="008263F7" w:rsidRDefault="008263F7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8263F7" w:rsidTr="008263F7">
        <w:tc>
          <w:tcPr>
            <w:tcW w:w="4675" w:type="dxa"/>
          </w:tcPr>
          <w:p w:rsidR="008263F7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  <w:tc>
          <w:tcPr>
            <w:tcW w:w="4675" w:type="dxa"/>
          </w:tcPr>
          <w:p w:rsidR="008263F7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CC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HẬP HÀNG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óa đơn nhập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HÀNG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óa đơn xuất hàng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 hàng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AO HÀNG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óa đơn giào hàng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ẠI SẢN PHẨM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80216A" w:rsidTr="008263F7"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ẮC MẮC</w:t>
            </w:r>
          </w:p>
        </w:tc>
        <w:tc>
          <w:tcPr>
            <w:tcW w:w="4675" w:type="dxa"/>
          </w:tcPr>
          <w:p w:rsidR="0080216A" w:rsidRDefault="0080216A" w:rsidP="008263F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thắc mắc</w:t>
            </w:r>
          </w:p>
        </w:tc>
      </w:tr>
    </w:tbl>
    <w:p w:rsidR="008263F7" w:rsidRPr="008263F7" w:rsidRDefault="008263F7" w:rsidP="008263F7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E0641A" w:rsidRDefault="00E0641A" w:rsidP="00E0641A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ERD kinh điển</w:t>
      </w: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630604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30604" w:rsidRDefault="00630604" w:rsidP="00E0641A">
      <w:pPr>
        <w:rPr>
          <w:rFonts w:ascii="Times New Roman" w:hAnsi="Times New Roman" w:cs="Times New Roman"/>
          <w:sz w:val="26"/>
          <w:szCs w:val="26"/>
        </w:rPr>
        <w:sectPr w:rsidR="00630604" w:rsidSect="002F2AC8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30604" w:rsidRDefault="00630604" w:rsidP="00E0641A">
      <w:pPr>
        <w:rPr>
          <w:rFonts w:ascii="Times New Roman" w:hAnsi="Times New Roman" w:cs="Times New Roman"/>
          <w:sz w:val="26"/>
          <w:szCs w:val="26"/>
        </w:rPr>
        <w:sectPr w:rsidR="00630604" w:rsidSect="00630604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30604" w:rsidRDefault="00442BD0" w:rsidP="00E0641A">
      <w:pPr>
        <w:tabs>
          <w:tab w:val="left" w:pos="720"/>
        </w:tabs>
        <w:ind w:left="360"/>
        <w:rPr>
          <w:rFonts w:ascii="Times New Roman" w:hAnsi="Times New Roman" w:cs="Times New Roman"/>
          <w:sz w:val="26"/>
          <w:szCs w:val="26"/>
        </w:rPr>
      </w:pPr>
      <w:r>
        <w:object w:dxaOrig="27286" w:dyaOrig="16185">
          <v:shape id="_x0000_i1030" type="#_x0000_t75" style="width:747.75pt;height:491.25pt" o:ole="">
            <v:imagedata r:id="rId24" o:title=""/>
          </v:shape>
          <o:OLEObject Type="Embed" ProgID="Visio.Drawing.15" ShapeID="_x0000_i1030" DrawAspect="Content" ObjectID="_1508180479" r:id="rId25"/>
        </w:object>
      </w:r>
    </w:p>
    <w:p w:rsidR="00E0641A" w:rsidRDefault="00E0641A" w:rsidP="00630604">
      <w:pPr>
        <w:ind w:left="720"/>
        <w:rPr>
          <w:rFonts w:ascii="Times New Roman" w:hAnsi="Times New Roman" w:cs="Times New Roman"/>
          <w:sz w:val="26"/>
          <w:szCs w:val="26"/>
        </w:rPr>
        <w:sectPr w:rsidR="00E0641A" w:rsidSect="008037BF">
          <w:pgSz w:w="15840" w:h="12240" w:orient="landscape"/>
          <w:pgMar w:top="810" w:right="450" w:bottom="450" w:left="180" w:header="720" w:footer="720" w:gutter="0"/>
          <w:cols w:space="720"/>
          <w:docGrid w:linePitch="360"/>
        </w:sectPr>
      </w:pPr>
    </w:p>
    <w:p w:rsidR="00E0641A" w:rsidRDefault="00E0641A" w:rsidP="00E0641A">
      <w:pPr>
        <w:rPr>
          <w:rFonts w:ascii="Times New Roman" w:hAnsi="Times New Roman" w:cs="Times New Roman"/>
          <w:sz w:val="26"/>
          <w:szCs w:val="26"/>
        </w:rPr>
        <w:sectPr w:rsidR="00E0641A" w:rsidSect="00E0641A">
          <w:type w:val="continuous"/>
          <w:pgSz w:w="15840" w:h="12240" w:orient="landscape"/>
          <w:pgMar w:top="540" w:right="270" w:bottom="450" w:left="180" w:header="720" w:footer="720" w:gutter="0"/>
          <w:cols w:space="720"/>
          <w:docGrid w:linePitch="360"/>
        </w:sectPr>
      </w:pPr>
    </w:p>
    <w:p w:rsidR="00494D7C" w:rsidRDefault="00494D7C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Chuyển đổi từ ERD kinh điển về ERD hạn chế</w:t>
      </w:r>
    </w:p>
    <w:p w:rsidR="00E971F5" w:rsidRPr="006B0F76" w:rsidRDefault="00E0641A" w:rsidP="006B0F7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kiểu liên kết 1 – 1</w:t>
      </w:r>
    </w:p>
    <w:p w:rsidR="00195BE6" w:rsidRDefault="00195BE6" w:rsidP="00195BE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:</w:t>
      </w:r>
    </w:p>
    <w:p w:rsidR="00195BE6" w:rsidRDefault="002834F1" w:rsidP="00195BE6">
      <w:pPr>
        <w:ind w:left="720"/>
      </w:pPr>
      <w:r>
        <w:object w:dxaOrig="10320" w:dyaOrig="2371">
          <v:shape id="_x0000_i1035" type="#_x0000_t75" style="width:503.25pt;height:115.5pt" o:ole="">
            <v:imagedata r:id="rId26" o:title=""/>
          </v:shape>
          <o:OLEObject Type="Embed" ProgID="Visio.Drawing.15" ShapeID="_x0000_i1035" DrawAspect="Content" ObjectID="_1508180480" r:id="rId27"/>
        </w:object>
      </w:r>
    </w:p>
    <w:p w:rsidR="00195BE6" w:rsidRDefault="00195BE6" w:rsidP="00195BE6">
      <w:pPr>
        <w:ind w:left="720"/>
        <w:rPr>
          <w:rFonts w:ascii="Times New Roman" w:hAnsi="Times New Roman" w:cs="Times New Roman"/>
          <w:sz w:val="26"/>
          <w:szCs w:val="26"/>
        </w:rPr>
      </w:pPr>
      <w:r>
        <w:tab/>
      </w:r>
      <w:r w:rsidRPr="00195BE6">
        <w:rPr>
          <w:rFonts w:ascii="Times New Roman" w:hAnsi="Times New Roman" w:cs="Times New Roman"/>
          <w:sz w:val="26"/>
          <w:szCs w:val="26"/>
        </w:rPr>
        <w:t>Thành</w:t>
      </w:r>
    </w:p>
    <w:p w:rsidR="00195BE6" w:rsidRPr="00195BE6" w:rsidRDefault="002834F1" w:rsidP="00195BE6">
      <w:pPr>
        <w:ind w:left="720"/>
        <w:rPr>
          <w:rFonts w:ascii="Times New Roman" w:hAnsi="Times New Roman" w:cs="Times New Roman"/>
          <w:sz w:val="26"/>
          <w:szCs w:val="26"/>
        </w:rPr>
      </w:pPr>
      <w:r>
        <w:object w:dxaOrig="10320" w:dyaOrig="2371">
          <v:shape id="_x0000_i1036" type="#_x0000_t75" style="width:503.25pt;height:115.5pt" o:ole="">
            <v:imagedata r:id="rId28" o:title=""/>
          </v:shape>
          <o:OLEObject Type="Embed" ProgID="Visio.Drawing.15" ShapeID="_x0000_i1036" DrawAspect="Content" ObjectID="_1508180481" r:id="rId29"/>
        </w:object>
      </w:r>
    </w:p>
    <w:p w:rsidR="00E0641A" w:rsidRDefault="00E0641A" w:rsidP="00E0641A">
      <w:pPr>
        <w:rPr>
          <w:rFonts w:ascii="Times New Roman" w:hAnsi="Times New Roman" w:cs="Times New Roman"/>
          <w:sz w:val="26"/>
          <w:szCs w:val="26"/>
        </w:rPr>
      </w:pPr>
    </w:p>
    <w:p w:rsidR="00E971F5" w:rsidRDefault="00E971F5" w:rsidP="00E971F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kiểu liên kết 2 ngôi n – n</w:t>
      </w:r>
    </w:p>
    <w:p w:rsidR="00E971F5" w:rsidRDefault="00E971F5" w:rsidP="00E971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liên kết n – n: “SẢN PHẨM’ và “NHÀ CUNG CẤP”</w:t>
      </w:r>
    </w:p>
    <w:p w:rsidR="006B0F76" w:rsidRDefault="00776BE8" w:rsidP="00442BD0">
      <w:pPr>
        <w:ind w:left="720"/>
      </w:pPr>
      <w:r>
        <w:object w:dxaOrig="12735" w:dyaOrig="2985">
          <v:shape id="_x0000_i1037" type="#_x0000_t75" style="width:7in;height:117.75pt" o:ole="">
            <v:imagedata r:id="rId30" o:title=""/>
          </v:shape>
          <o:OLEObject Type="Embed" ProgID="Visio.Drawing.15" ShapeID="_x0000_i1037" DrawAspect="Content" ObjectID="_1508180482" r:id="rId31"/>
        </w:object>
      </w:r>
    </w:p>
    <w:p w:rsidR="00776BE8" w:rsidRDefault="00776BE8" w:rsidP="00442BD0">
      <w:pPr>
        <w:ind w:left="720"/>
      </w:pPr>
    </w:p>
    <w:p w:rsidR="00776BE8" w:rsidRDefault="00776BE8" w:rsidP="00442BD0">
      <w:pPr>
        <w:ind w:left="720"/>
      </w:pPr>
    </w:p>
    <w:p w:rsidR="00776BE8" w:rsidRDefault="00776BE8" w:rsidP="00442BD0">
      <w:pPr>
        <w:ind w:left="720"/>
      </w:pPr>
    </w:p>
    <w:p w:rsidR="008037BF" w:rsidRDefault="008037BF" w:rsidP="008037B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Xử lý liên kết n</w:t>
      </w:r>
      <w:r w:rsidR="005718C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-</w:t>
      </w:r>
      <w:r w:rsidR="005718C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n “KHUYẾN MÃI” và “KHÁCH HÀNG”</w:t>
      </w:r>
    </w:p>
    <w:p w:rsidR="008037BF" w:rsidRDefault="00776BE8" w:rsidP="008037BF">
      <w:pPr>
        <w:ind w:left="720"/>
      </w:pPr>
      <w:r>
        <w:object w:dxaOrig="12900" w:dyaOrig="3615">
          <v:shape id="_x0000_i1038" type="#_x0000_t75" style="width:7in;height:141pt" o:ole="">
            <v:imagedata r:id="rId32" o:title=""/>
          </v:shape>
          <o:OLEObject Type="Embed" ProgID="Visio.Drawing.15" ShapeID="_x0000_i1038" DrawAspect="Content" ObjectID="_1508180483" r:id="rId33"/>
        </w:object>
      </w:r>
    </w:p>
    <w:p w:rsidR="00195BE6" w:rsidRDefault="00195BE6" w:rsidP="00195BE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liên kết n –</w:t>
      </w:r>
      <w:r w:rsidR="005718C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n “KHUYẾN MÃI” và “SẢN PHẨM”</w:t>
      </w:r>
    </w:p>
    <w:p w:rsidR="00195BE6" w:rsidRDefault="00776BE8" w:rsidP="00195BE6">
      <w:pPr>
        <w:ind w:left="720"/>
      </w:pPr>
      <w:r>
        <w:object w:dxaOrig="12735" w:dyaOrig="2985">
          <v:shape id="_x0000_i1039" type="#_x0000_t75" style="width:7in;height:117.75pt" o:ole="">
            <v:imagedata r:id="rId34" o:title=""/>
          </v:shape>
          <o:OLEObject Type="Embed" ProgID="Visio.Drawing.15" ShapeID="_x0000_i1039" DrawAspect="Content" ObjectID="_1508180484" r:id="rId35"/>
        </w:object>
      </w:r>
    </w:p>
    <w:p w:rsidR="00195BE6" w:rsidRDefault="00195BE6" w:rsidP="00195BE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ử lý liên kết n – n “KHUYẾN MÃI” và “LOẠI SẢN PHẨM”</w:t>
      </w:r>
    </w:p>
    <w:p w:rsidR="00195BE6" w:rsidRDefault="00776BE8" w:rsidP="00195BE6">
      <w:pPr>
        <w:ind w:left="720"/>
      </w:pPr>
      <w:r>
        <w:object w:dxaOrig="12900" w:dyaOrig="2371">
          <v:shape id="_x0000_i1040" type="#_x0000_t75" style="width:7in;height:92.25pt" o:ole="">
            <v:imagedata r:id="rId36" o:title=""/>
          </v:shape>
          <o:OLEObject Type="Embed" ProgID="Visio.Drawing.15" ShapeID="_x0000_i1040" DrawAspect="Content" ObjectID="_1508180485" r:id="rId37"/>
        </w:object>
      </w:r>
    </w:p>
    <w:p w:rsidR="00FD5A23" w:rsidRDefault="00FD5A23" w:rsidP="00195BE6">
      <w:pPr>
        <w:ind w:left="720"/>
      </w:pPr>
    </w:p>
    <w:p w:rsidR="00195BE6" w:rsidRDefault="00195BE6" w:rsidP="00195BE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iểu thuộc tính kết nối</w:t>
      </w:r>
    </w:p>
    <w:p w:rsidR="00195BE6" w:rsidRDefault="00195BE6" w:rsidP="00195BE6">
      <w:pPr>
        <w:pStyle w:val="ListParagraph"/>
        <w:ind w:left="25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(Thể hiện ở ERD hạn chế phía dưới)</w:t>
      </w:r>
    </w:p>
    <w:p w:rsidR="00195BE6" w:rsidRDefault="00195BE6" w:rsidP="00195BE6">
      <w:pPr>
        <w:rPr>
          <w:rFonts w:ascii="Times New Roman" w:hAnsi="Times New Roman" w:cs="Times New Roman"/>
          <w:sz w:val="26"/>
          <w:szCs w:val="26"/>
        </w:rPr>
      </w:pPr>
    </w:p>
    <w:p w:rsidR="00195BE6" w:rsidRDefault="00195BE6" w:rsidP="00195BE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khóa chính cho từng kiểu thực thể</w:t>
      </w:r>
    </w:p>
    <w:p w:rsidR="00195BE6" w:rsidRDefault="00026D81" w:rsidP="00026D8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ối với các thực thể phụ</w:t>
      </w:r>
    </w:p>
    <w:p w:rsidR="00776BE8" w:rsidRDefault="00776BE8" w:rsidP="00776BE8">
      <w:pPr>
        <w:pStyle w:val="ListParagraph"/>
        <w:ind w:left="2520"/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953"/>
        <w:gridCol w:w="2693"/>
        <w:gridCol w:w="2704"/>
      </w:tblGrid>
      <w:tr w:rsidR="00214DE8" w:rsidTr="00214DE8">
        <w:trPr>
          <w:jc w:val="center"/>
        </w:trPr>
        <w:tc>
          <w:tcPr>
            <w:tcW w:w="3953" w:type="dxa"/>
            <w:vAlign w:val="center"/>
          </w:tcPr>
          <w:p w:rsidR="00026D81" w:rsidRPr="00694D5C" w:rsidRDefault="00026D81" w:rsidP="00214DE8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Tên thực thể</w:t>
            </w:r>
          </w:p>
        </w:tc>
        <w:tc>
          <w:tcPr>
            <w:tcW w:w="2693" w:type="dxa"/>
            <w:vAlign w:val="center"/>
          </w:tcPr>
          <w:p w:rsidR="00026D81" w:rsidRPr="00694D5C" w:rsidRDefault="00026D81" w:rsidP="00214DE8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Khóa chính</w:t>
            </w:r>
          </w:p>
        </w:tc>
        <w:tc>
          <w:tcPr>
            <w:tcW w:w="2704" w:type="dxa"/>
            <w:vAlign w:val="center"/>
          </w:tcPr>
          <w:p w:rsidR="00026D81" w:rsidRPr="00694D5C" w:rsidRDefault="00026D81" w:rsidP="00214DE8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Khóa ngoại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NHẬP HÀNG</w:t>
            </w:r>
          </w:p>
        </w:tc>
        <w:tc>
          <w:tcPr>
            <w:tcW w:w="269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nhập</w:t>
            </w:r>
          </w:p>
        </w:tc>
      </w:tr>
      <w:tr w:rsidR="00026D81" w:rsidTr="00214DE8">
        <w:trPr>
          <w:jc w:val="center"/>
        </w:trPr>
        <w:tc>
          <w:tcPr>
            <w:tcW w:w="395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XUẤT HÀNG</w:t>
            </w:r>
          </w:p>
        </w:tc>
        <w:tc>
          <w:tcPr>
            <w:tcW w:w="269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xuất hàng</w:t>
            </w:r>
          </w:p>
        </w:tc>
      </w:tr>
      <w:tr w:rsidR="00026D81" w:rsidTr="00214DE8">
        <w:trPr>
          <w:jc w:val="center"/>
        </w:trPr>
        <w:tc>
          <w:tcPr>
            <w:tcW w:w="395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ĐẶt HÀNG</w:t>
            </w:r>
          </w:p>
        </w:tc>
        <w:tc>
          <w:tcPr>
            <w:tcW w:w="2693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sản phẩm </w:t>
            </w:r>
          </w:p>
        </w:tc>
        <w:tc>
          <w:tcPr>
            <w:tcW w:w="2704" w:type="dxa"/>
            <w:vAlign w:val="center"/>
          </w:tcPr>
          <w:p w:rsidR="00026D81" w:rsidRDefault="00026D81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_ĐẶT HÀNG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_XUẤT HÀNG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xuất hàng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xuất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_NHẬP HÀNG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nhập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nhập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KHÁCH HÀNG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LOẠI SP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Mã khuyến mãi 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SẢN PHẨM</w:t>
            </w: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214DE8" w:rsidTr="00214DE8">
        <w:trPr>
          <w:jc w:val="center"/>
        </w:trPr>
        <w:tc>
          <w:tcPr>
            <w:tcW w:w="3953" w:type="dxa"/>
            <w:vMerge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214DE8" w:rsidRDefault="00214DE8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607D57" w:rsidTr="00214DE8">
        <w:trPr>
          <w:jc w:val="center"/>
        </w:trPr>
        <w:tc>
          <w:tcPr>
            <w:tcW w:w="3953" w:type="dxa"/>
            <w:vMerge w:val="restart"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_NHÀ CUNG CẤP</w:t>
            </w:r>
          </w:p>
        </w:tc>
        <w:tc>
          <w:tcPr>
            <w:tcW w:w="2693" w:type="dxa"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  <w:tc>
          <w:tcPr>
            <w:tcW w:w="2704" w:type="dxa"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607D57" w:rsidTr="00214DE8">
        <w:trPr>
          <w:jc w:val="center"/>
        </w:trPr>
        <w:tc>
          <w:tcPr>
            <w:tcW w:w="3953" w:type="dxa"/>
            <w:vMerge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693" w:type="dxa"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à cung cấp</w:t>
            </w:r>
          </w:p>
        </w:tc>
        <w:tc>
          <w:tcPr>
            <w:tcW w:w="2704" w:type="dxa"/>
            <w:vAlign w:val="center"/>
          </w:tcPr>
          <w:p w:rsidR="00607D57" w:rsidRDefault="00607D57" w:rsidP="00026D8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à cung cấp</w:t>
            </w:r>
          </w:p>
        </w:tc>
      </w:tr>
    </w:tbl>
    <w:p w:rsidR="00026D81" w:rsidRDefault="00026D81" w:rsidP="00026D81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14DE8" w:rsidRDefault="00214DE8" w:rsidP="00214DE8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ối với các thực thể chính</w:t>
      </w:r>
    </w:p>
    <w:p w:rsidR="00BB1E21" w:rsidRDefault="00BB1E21" w:rsidP="00BB1E21">
      <w:pPr>
        <w:pStyle w:val="ListParagraph"/>
        <w:ind w:left="2520"/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97"/>
        <w:gridCol w:w="4653"/>
      </w:tblGrid>
      <w:tr w:rsidR="00214DE8" w:rsidTr="00214DE8">
        <w:tc>
          <w:tcPr>
            <w:tcW w:w="5035" w:type="dxa"/>
          </w:tcPr>
          <w:p w:rsidR="00214DE8" w:rsidRPr="00694D5C" w:rsidRDefault="00214DE8" w:rsidP="00214DE8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Tên thực thể</w:t>
            </w:r>
          </w:p>
        </w:tc>
        <w:tc>
          <w:tcPr>
            <w:tcW w:w="5035" w:type="dxa"/>
          </w:tcPr>
          <w:p w:rsidR="00214DE8" w:rsidRPr="00694D5C" w:rsidRDefault="00214DE8" w:rsidP="00214DE8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Khóa ngoại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HÀNG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HÀNG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CC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ẮC MẮC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  <w:tc>
          <w:tcPr>
            <w:tcW w:w="5035" w:type="dxa"/>
          </w:tcPr>
          <w:p w:rsidR="00214DE8" w:rsidRDefault="00FD19F4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AO HÀNG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đơn đặt hàng</w:t>
            </w: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14DE8" w:rsidTr="00214DE8"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ẠI SẢN PHẨM</w:t>
            </w:r>
          </w:p>
        </w:tc>
        <w:tc>
          <w:tcPr>
            <w:tcW w:w="5035" w:type="dxa"/>
          </w:tcPr>
          <w:p w:rsidR="00214DE8" w:rsidRDefault="00214DE8" w:rsidP="00214DE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214DE8" w:rsidRPr="00214DE8" w:rsidRDefault="00214DE8" w:rsidP="00214DE8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195BE6" w:rsidRDefault="00195BE6" w:rsidP="00195BE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ERD hạn chế</w:t>
      </w:r>
    </w:p>
    <w:p w:rsidR="00EB0496" w:rsidRDefault="00EB0496" w:rsidP="00EB0496">
      <w:pPr>
        <w:rPr>
          <w:rFonts w:ascii="Times New Roman" w:hAnsi="Times New Roman" w:cs="Times New Roman"/>
          <w:sz w:val="26"/>
          <w:szCs w:val="26"/>
        </w:rPr>
      </w:pPr>
    </w:p>
    <w:p w:rsidR="00EB0496" w:rsidRDefault="00EB0496" w:rsidP="00EB0496">
      <w:pPr>
        <w:rPr>
          <w:rFonts w:ascii="Times New Roman" w:hAnsi="Times New Roman" w:cs="Times New Roman"/>
          <w:sz w:val="26"/>
          <w:szCs w:val="26"/>
        </w:rPr>
      </w:pPr>
    </w:p>
    <w:p w:rsidR="00EB0496" w:rsidRDefault="00EB0496" w:rsidP="00EB0496">
      <w:pPr>
        <w:rPr>
          <w:rFonts w:ascii="Times New Roman" w:hAnsi="Times New Roman" w:cs="Times New Roman"/>
          <w:sz w:val="26"/>
          <w:szCs w:val="26"/>
        </w:rPr>
        <w:sectPr w:rsidR="00EB0496" w:rsidSect="00E0641A"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</w:p>
    <w:p w:rsidR="00EB0496" w:rsidRDefault="00EB0496" w:rsidP="00EB0496">
      <w:pPr>
        <w:rPr>
          <w:rFonts w:ascii="Times New Roman" w:hAnsi="Times New Roman" w:cs="Times New Roman"/>
          <w:sz w:val="26"/>
          <w:szCs w:val="26"/>
        </w:rPr>
        <w:sectPr w:rsidR="00EB0496" w:rsidSect="00EB0496">
          <w:type w:val="continuous"/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</w:p>
    <w:p w:rsidR="00EB0496" w:rsidRDefault="00590790" w:rsidP="00EB0496">
      <w:pPr>
        <w:ind w:left="-720" w:right="-1080" w:hanging="90"/>
        <w:rPr>
          <w:rFonts w:ascii="Times New Roman" w:hAnsi="Times New Roman" w:cs="Times New Roman"/>
          <w:sz w:val="26"/>
          <w:szCs w:val="26"/>
        </w:rPr>
        <w:sectPr w:rsidR="00EB0496" w:rsidSect="00EB0496">
          <w:pgSz w:w="15840" w:h="12240" w:orient="landscape"/>
          <w:pgMar w:top="810" w:right="1440" w:bottom="630" w:left="1440" w:header="720" w:footer="720" w:gutter="0"/>
          <w:cols w:space="720"/>
          <w:docGrid w:linePitch="360"/>
        </w:sectPr>
      </w:pPr>
      <w:r>
        <w:object w:dxaOrig="27286" w:dyaOrig="15225">
          <v:shape id="_x0000_i1031" type="#_x0000_t75" style="width:731.25pt;height:449.25pt" o:ole="">
            <v:imagedata r:id="rId38" o:title=""/>
          </v:shape>
          <o:OLEObject Type="Embed" ProgID="Visio.Drawing.15" ShapeID="_x0000_i1031" DrawAspect="Content" ObjectID="_1508180486" r:id="rId39"/>
        </w:object>
      </w:r>
    </w:p>
    <w:p w:rsidR="00EB0496" w:rsidRDefault="00EB0496" w:rsidP="00EB0496">
      <w:pPr>
        <w:rPr>
          <w:rFonts w:ascii="Times New Roman" w:hAnsi="Times New Roman" w:cs="Times New Roman"/>
          <w:sz w:val="26"/>
          <w:szCs w:val="26"/>
        </w:rPr>
        <w:sectPr w:rsidR="00EB0496" w:rsidSect="00EB0496">
          <w:type w:val="continuous"/>
          <w:pgSz w:w="15840" w:h="12240" w:orient="landscape"/>
          <w:pgMar w:top="810" w:right="1440" w:bottom="630" w:left="1440" w:header="720" w:footer="720" w:gutter="0"/>
          <w:cols w:space="720"/>
          <w:docGrid w:linePitch="360"/>
        </w:sectPr>
      </w:pPr>
    </w:p>
    <w:p w:rsidR="00494D7C" w:rsidRDefault="00494D7C" w:rsidP="00494D7C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Chuyển đổi từ ERD hạn chế về mô hình quan hệ (RM)</w:t>
      </w:r>
    </w:p>
    <w:p w:rsidR="00EB0496" w:rsidRDefault="00EB0496" w:rsidP="00EB049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kiểu thực thể thành bảng quan hệ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025"/>
        <w:gridCol w:w="5045"/>
      </w:tblGrid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EB0496" w:rsidRPr="00694D5C" w:rsidRDefault="00EB0496" w:rsidP="00694D5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Tên kiểu thực thể</w:t>
            </w:r>
          </w:p>
        </w:tc>
        <w:tc>
          <w:tcPr>
            <w:tcW w:w="5045" w:type="dxa"/>
            <w:vAlign w:val="center"/>
          </w:tcPr>
          <w:p w:rsidR="00EB0496" w:rsidRPr="00694D5C" w:rsidRDefault="00EB0496" w:rsidP="00694D5C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694D5C">
              <w:rPr>
                <w:rFonts w:ascii="Times New Roman" w:hAnsi="Times New Roman" w:cs="Times New Roman"/>
                <w:b/>
                <w:sz w:val="26"/>
                <w:szCs w:val="26"/>
              </w:rPr>
              <w:t>Tên quan hệ trong mô hình quan hệ</w:t>
            </w:r>
          </w:p>
        </w:tc>
      </w:tr>
      <w:tr w:rsidR="00EB0496" w:rsidTr="00065530">
        <w:trPr>
          <w:jc w:val="center"/>
        </w:trPr>
        <w:tc>
          <w:tcPr>
            <w:tcW w:w="5025" w:type="dxa"/>
            <w:vAlign w:val="center"/>
          </w:tcPr>
          <w:p w:rsidR="00EB0496" w:rsidRDefault="00EB0496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</w:t>
            </w:r>
          </w:p>
        </w:tc>
        <w:tc>
          <w:tcPr>
            <w:tcW w:w="5045" w:type="dxa"/>
            <w:vAlign w:val="center"/>
          </w:tcPr>
          <w:p w:rsidR="00EB0496" w:rsidRDefault="00EB0496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anPham</w:t>
            </w:r>
          </w:p>
        </w:tc>
      </w:tr>
      <w:tr w:rsidR="00EB0496" w:rsidTr="00065530">
        <w:trPr>
          <w:jc w:val="center"/>
        </w:trPr>
        <w:tc>
          <w:tcPr>
            <w:tcW w:w="5025" w:type="dxa"/>
            <w:vAlign w:val="center"/>
          </w:tcPr>
          <w:p w:rsidR="00EB0496" w:rsidRDefault="00EB0496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  <w:tc>
          <w:tcPr>
            <w:tcW w:w="5045" w:type="dxa"/>
            <w:vAlign w:val="center"/>
          </w:tcPr>
          <w:p w:rsidR="00EB0496" w:rsidRDefault="00EB0496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haCungCap</w:t>
            </w:r>
          </w:p>
        </w:tc>
      </w:tr>
      <w:tr w:rsidR="00EB0496" w:rsidTr="00065530">
        <w:trPr>
          <w:jc w:val="center"/>
        </w:trPr>
        <w:tc>
          <w:tcPr>
            <w:tcW w:w="5025" w:type="dxa"/>
            <w:vAlign w:val="center"/>
          </w:tcPr>
          <w:p w:rsidR="00EB0496" w:rsidRDefault="007C234D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ẬP HÀNG</w:t>
            </w:r>
          </w:p>
        </w:tc>
        <w:tc>
          <w:tcPr>
            <w:tcW w:w="5045" w:type="dxa"/>
            <w:vAlign w:val="center"/>
          </w:tcPr>
          <w:p w:rsidR="00EB0496" w:rsidRDefault="007C234D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hapHang</w:t>
            </w:r>
          </w:p>
        </w:tc>
      </w:tr>
      <w:tr w:rsidR="007C234D" w:rsidTr="00065530">
        <w:trPr>
          <w:jc w:val="center"/>
        </w:trPr>
        <w:tc>
          <w:tcPr>
            <w:tcW w:w="5025" w:type="dxa"/>
            <w:vAlign w:val="center"/>
          </w:tcPr>
          <w:p w:rsidR="007C234D" w:rsidRDefault="007C234D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UẤT HÀNG</w:t>
            </w:r>
          </w:p>
        </w:tc>
        <w:tc>
          <w:tcPr>
            <w:tcW w:w="5045" w:type="dxa"/>
            <w:vAlign w:val="center"/>
          </w:tcPr>
          <w:p w:rsidR="007C234D" w:rsidRDefault="007C234D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uatHang</w:t>
            </w:r>
          </w:p>
        </w:tc>
      </w:tr>
      <w:tr w:rsidR="007C234D" w:rsidTr="00065530">
        <w:trPr>
          <w:jc w:val="center"/>
        </w:trPr>
        <w:tc>
          <w:tcPr>
            <w:tcW w:w="5025" w:type="dxa"/>
            <w:vAlign w:val="center"/>
          </w:tcPr>
          <w:p w:rsidR="007C234D" w:rsidRDefault="007C234D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ẶT HÀNG</w:t>
            </w:r>
          </w:p>
        </w:tc>
        <w:tc>
          <w:tcPr>
            <w:tcW w:w="5045" w:type="dxa"/>
            <w:vAlign w:val="center"/>
          </w:tcPr>
          <w:p w:rsidR="007C234D" w:rsidRDefault="007C234D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atHang</w:t>
            </w:r>
          </w:p>
        </w:tc>
      </w:tr>
      <w:tr w:rsidR="007C234D" w:rsidTr="00065530">
        <w:trPr>
          <w:jc w:val="center"/>
        </w:trPr>
        <w:tc>
          <w:tcPr>
            <w:tcW w:w="5025" w:type="dxa"/>
            <w:vAlign w:val="center"/>
          </w:tcPr>
          <w:p w:rsidR="007C234D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  <w:tc>
          <w:tcPr>
            <w:tcW w:w="5045" w:type="dxa"/>
            <w:vAlign w:val="center"/>
          </w:tcPr>
          <w:p w:rsidR="007C234D" w:rsidRDefault="003D781B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hachHang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ẮC MẮC</w:t>
            </w:r>
          </w:p>
        </w:tc>
        <w:tc>
          <w:tcPr>
            <w:tcW w:w="5045" w:type="dxa"/>
            <w:vAlign w:val="center"/>
          </w:tcPr>
          <w:p w:rsidR="003D781B" w:rsidRDefault="003D781B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hacMac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AO HÀNG</w:t>
            </w:r>
          </w:p>
        </w:tc>
        <w:tc>
          <w:tcPr>
            <w:tcW w:w="5045" w:type="dxa"/>
            <w:vAlign w:val="center"/>
          </w:tcPr>
          <w:p w:rsidR="003D781B" w:rsidRDefault="003D781B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iaoHang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  <w:tc>
          <w:tcPr>
            <w:tcW w:w="5045" w:type="dxa"/>
            <w:vAlign w:val="center"/>
          </w:tcPr>
          <w:p w:rsidR="003D781B" w:rsidRDefault="003D781B" w:rsidP="00694D5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</w:t>
            </w:r>
            <w:r w:rsidR="00694D5C">
              <w:rPr>
                <w:rFonts w:ascii="Times New Roman" w:hAnsi="Times New Roman" w:cs="Times New Roman"/>
                <w:sz w:val="26"/>
                <w:szCs w:val="26"/>
              </w:rPr>
              <w:t>huyenMai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XUẤT HÀNG</w:t>
            </w:r>
          </w:p>
        </w:tc>
        <w:tc>
          <w:tcPr>
            <w:tcW w:w="5045" w:type="dxa"/>
            <w:vAlign w:val="center"/>
          </w:tcPr>
          <w:p w:rsidR="003D781B" w:rsidRDefault="00590790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iTietXuatHang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NHẬP HÀNG</w:t>
            </w:r>
          </w:p>
        </w:tc>
        <w:tc>
          <w:tcPr>
            <w:tcW w:w="5045" w:type="dxa"/>
            <w:vAlign w:val="center"/>
          </w:tcPr>
          <w:p w:rsidR="003D781B" w:rsidRDefault="00590790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iTietNhapHang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_ĐẶT HÀNG</w:t>
            </w:r>
          </w:p>
        </w:tc>
        <w:tc>
          <w:tcPr>
            <w:tcW w:w="5045" w:type="dxa"/>
            <w:vAlign w:val="center"/>
          </w:tcPr>
          <w:p w:rsidR="003D781B" w:rsidRDefault="00590790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iTietDatHang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KHÁCH HÀNG</w:t>
            </w:r>
          </w:p>
        </w:tc>
        <w:tc>
          <w:tcPr>
            <w:tcW w:w="504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M_KH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LOẠI SP</w:t>
            </w:r>
          </w:p>
        </w:tc>
        <w:tc>
          <w:tcPr>
            <w:tcW w:w="504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M_LoaiSP</w:t>
            </w:r>
          </w:p>
        </w:tc>
      </w:tr>
      <w:tr w:rsidR="003D781B" w:rsidTr="00065530">
        <w:trPr>
          <w:jc w:val="center"/>
        </w:trPr>
        <w:tc>
          <w:tcPr>
            <w:tcW w:w="502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UYẾN MÃI_SẢN PHẨM</w:t>
            </w:r>
          </w:p>
        </w:tc>
        <w:tc>
          <w:tcPr>
            <w:tcW w:w="5045" w:type="dxa"/>
            <w:vAlign w:val="center"/>
          </w:tcPr>
          <w:p w:rsidR="003D781B" w:rsidRDefault="003D781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M_SP</w:t>
            </w:r>
          </w:p>
        </w:tc>
      </w:tr>
      <w:tr w:rsidR="00250A31" w:rsidTr="00065530">
        <w:trPr>
          <w:jc w:val="center"/>
        </w:trPr>
        <w:tc>
          <w:tcPr>
            <w:tcW w:w="5025" w:type="dxa"/>
            <w:vAlign w:val="center"/>
          </w:tcPr>
          <w:p w:rsidR="00250A31" w:rsidRDefault="00250A31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_NHÀ CUNG CẤP</w:t>
            </w:r>
          </w:p>
        </w:tc>
        <w:tc>
          <w:tcPr>
            <w:tcW w:w="5045" w:type="dxa"/>
            <w:vAlign w:val="center"/>
          </w:tcPr>
          <w:p w:rsidR="00250A31" w:rsidRDefault="00250A31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P_NCC</w:t>
            </w:r>
          </w:p>
        </w:tc>
      </w:tr>
      <w:tr w:rsidR="00A64A3B" w:rsidTr="00065530">
        <w:trPr>
          <w:jc w:val="center"/>
        </w:trPr>
        <w:tc>
          <w:tcPr>
            <w:tcW w:w="5025" w:type="dxa"/>
            <w:vAlign w:val="center"/>
          </w:tcPr>
          <w:p w:rsidR="00A64A3B" w:rsidRDefault="00A64A3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ẠI SẢN PHẨM</w:t>
            </w:r>
          </w:p>
        </w:tc>
        <w:tc>
          <w:tcPr>
            <w:tcW w:w="5045" w:type="dxa"/>
            <w:vAlign w:val="center"/>
          </w:tcPr>
          <w:p w:rsidR="00A64A3B" w:rsidRDefault="00A64A3B" w:rsidP="00EB049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oaiSanPham</w:t>
            </w:r>
          </w:p>
        </w:tc>
      </w:tr>
    </w:tbl>
    <w:p w:rsidR="00EB0496" w:rsidRDefault="00EB0496" w:rsidP="00EB0496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694D5C" w:rsidRDefault="00694D5C" w:rsidP="00EB0496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4B4C8E" w:rsidRDefault="004B4C8E" w:rsidP="004B4C8E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kiểu thuộc tính thành trường quan hệ</w:t>
      </w:r>
    </w:p>
    <w:p w:rsidR="004B4C8E" w:rsidRDefault="004B4C8E" w:rsidP="004B4C8E">
      <w:pPr>
        <w:ind w:left="720"/>
      </w:pPr>
      <w:r>
        <w:object w:dxaOrig="9090" w:dyaOrig="2670">
          <v:shape id="_x0000_i1026" type="#_x0000_t75" style="width:454.5pt;height:133.5pt" o:ole="">
            <v:imagedata r:id="rId40" o:title=""/>
          </v:shape>
          <o:OLEObject Type="Embed" ProgID="Visio.Drawing.15" ShapeID="_x0000_i1026" DrawAspect="Content" ObjectID="_1508180487" r:id="rId41"/>
        </w:object>
      </w:r>
    </w:p>
    <w:p w:rsidR="004B4C8E" w:rsidRDefault="004B4C8E" w:rsidP="004B4C8E">
      <w:pPr>
        <w:ind w:left="720"/>
      </w:pPr>
    </w:p>
    <w:p w:rsidR="004B4C8E" w:rsidRDefault="004B4C8E" w:rsidP="004B4C8E">
      <w:pPr>
        <w:ind w:left="720"/>
      </w:pPr>
      <w:r>
        <w:object w:dxaOrig="9196" w:dyaOrig="2491">
          <v:shape id="_x0000_i1027" type="#_x0000_t75" style="width:460.5pt;height:124.5pt" o:ole="">
            <v:imagedata r:id="rId42" o:title=""/>
          </v:shape>
          <o:OLEObject Type="Embed" ProgID="Visio.Drawing.15" ShapeID="_x0000_i1027" DrawAspect="Content" ObjectID="_1508180488" r:id="rId43"/>
        </w:object>
      </w:r>
    </w:p>
    <w:p w:rsidR="004B4C8E" w:rsidRDefault="004B4C8E" w:rsidP="004B4C8E">
      <w:pPr>
        <w:ind w:left="720"/>
      </w:pPr>
    </w:p>
    <w:p w:rsidR="004B4C8E" w:rsidRDefault="004B4C8E" w:rsidP="004B4C8E">
      <w:pPr>
        <w:ind w:left="720"/>
      </w:pPr>
      <w:r>
        <w:object w:dxaOrig="9075" w:dyaOrig="2730">
          <v:shape id="_x0000_i1028" type="#_x0000_t75" style="width:453pt;height:136.5pt" o:ole="">
            <v:imagedata r:id="rId44" o:title=""/>
          </v:shape>
          <o:OLEObject Type="Embed" ProgID="Visio.Drawing.15" ShapeID="_x0000_i1028" DrawAspect="Content" ObjectID="_1508180489" r:id="rId45"/>
        </w:object>
      </w:r>
    </w:p>
    <w:p w:rsidR="00250A31" w:rsidRDefault="00250A31" w:rsidP="004B4C8E">
      <w:pPr>
        <w:ind w:left="720"/>
      </w:pPr>
    </w:p>
    <w:p w:rsidR="00250A31" w:rsidRDefault="00250A31" w:rsidP="004B4C8E">
      <w:pPr>
        <w:ind w:left="720"/>
      </w:pPr>
      <w:r>
        <w:object w:dxaOrig="8311" w:dyaOrig="2670">
          <v:shape id="_x0000_i1029" type="#_x0000_t75" style="width:415.5pt;height:133.5pt" o:ole="">
            <v:imagedata r:id="rId46" o:title=""/>
          </v:shape>
          <o:OLEObject Type="Embed" ProgID="Visio.Drawing.15" ShapeID="_x0000_i1029" DrawAspect="Content" ObjectID="_1508180490" r:id="rId47"/>
        </w:object>
      </w:r>
    </w:p>
    <w:p w:rsidR="00DD0697" w:rsidRDefault="00DD0697" w:rsidP="004B4C8E">
      <w:pPr>
        <w:ind w:left="720"/>
      </w:pPr>
    </w:p>
    <w:p w:rsidR="00250A31" w:rsidRDefault="00250A31" w:rsidP="00250A31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 w:rsidRPr="00250A31">
        <w:rPr>
          <w:rFonts w:ascii="Times New Roman" w:hAnsi="Times New Roman" w:cs="Times New Roman"/>
          <w:sz w:val="26"/>
          <w:szCs w:val="26"/>
        </w:rPr>
        <w:t>Biểu diễn liên kết thành quan hệ</w:t>
      </w:r>
    </w:p>
    <w:p w:rsidR="007769BC" w:rsidRPr="00715F8C" w:rsidRDefault="00250A31" w:rsidP="00715F8C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</w:t>
      </w:r>
      <w:r w:rsidR="00715F8C">
        <w:rPr>
          <w:rFonts w:ascii="Times New Roman" w:hAnsi="Times New Roman" w:cs="Times New Roman"/>
          <w:sz w:val="26"/>
          <w:szCs w:val="26"/>
        </w:rPr>
        <w:t>ô hình quan hệ</w:t>
      </w:r>
    </w:p>
    <w:p w:rsidR="007769BC" w:rsidRDefault="007769BC" w:rsidP="00715F8C">
      <w:pPr>
        <w:rPr>
          <w:rFonts w:ascii="Times New Roman" w:hAnsi="Times New Roman" w:cs="Times New Roman"/>
          <w:sz w:val="26"/>
          <w:szCs w:val="26"/>
        </w:rPr>
        <w:sectPr w:rsidR="007769BC" w:rsidSect="00EB0496">
          <w:pgSz w:w="12240" w:h="15840"/>
          <w:pgMar w:top="1440" w:right="630" w:bottom="1440" w:left="810" w:header="720" w:footer="720" w:gutter="0"/>
          <w:cols w:space="720"/>
          <w:docGrid w:linePitch="360"/>
        </w:sectPr>
      </w:pPr>
    </w:p>
    <w:p w:rsidR="009A0FC5" w:rsidRDefault="00D32769" w:rsidP="009A0FC5">
      <w:pPr>
        <w:ind w:left="720" w:hanging="1890"/>
        <w:rPr>
          <w:rFonts w:ascii="Times New Roman" w:hAnsi="Times New Roman" w:cs="Times New Roman"/>
          <w:sz w:val="26"/>
          <w:szCs w:val="26"/>
        </w:rPr>
        <w:sectPr w:rsidR="009A0FC5" w:rsidSect="009A0FC5">
          <w:type w:val="continuous"/>
          <w:pgSz w:w="15840" w:h="12240" w:orient="landscape"/>
          <w:pgMar w:top="720" w:right="1440" w:bottom="630" w:left="1440" w:header="720" w:footer="720" w:gutter="0"/>
          <w:cols w:space="720"/>
          <w:docGrid w:linePitch="360"/>
        </w:sectPr>
      </w:pPr>
      <w:r>
        <w:object w:dxaOrig="26220" w:dyaOrig="13771">
          <v:shape id="_x0000_i1041" type="#_x0000_t75" style="width:759pt;height:507.75pt" o:ole="">
            <v:imagedata r:id="rId48" o:title=""/>
          </v:shape>
          <o:OLEObject Type="Embed" ProgID="Visio.Drawing.15" ShapeID="_x0000_i1041" DrawAspect="Content" ObjectID="_1508180491" r:id="rId49"/>
        </w:object>
      </w:r>
    </w:p>
    <w:p w:rsidR="00494D7C" w:rsidRDefault="00494D7C" w:rsidP="009A0FC5">
      <w:pPr>
        <w:ind w:left="720" w:hanging="1890"/>
        <w:rPr>
          <w:rFonts w:ascii="Times New Roman" w:hAnsi="Times New Roman" w:cs="Times New Roman"/>
          <w:sz w:val="26"/>
          <w:szCs w:val="26"/>
        </w:rPr>
      </w:pPr>
    </w:p>
    <w:p w:rsidR="00494D7C" w:rsidRDefault="009A0FC5" w:rsidP="009A0FC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ặc tả dữ liệu</w:t>
      </w:r>
    </w:p>
    <w:p w:rsidR="009A0FC5" w:rsidRDefault="00FD19F4" w:rsidP="009A0FC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anPham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895"/>
        <w:gridCol w:w="1560"/>
        <w:gridCol w:w="1568"/>
        <w:gridCol w:w="1576"/>
        <w:gridCol w:w="1551"/>
        <w:gridCol w:w="2655"/>
      </w:tblGrid>
      <w:tr w:rsidR="00EF7C95" w:rsidTr="00CB3555">
        <w:trPr>
          <w:jc w:val="center"/>
        </w:trPr>
        <w:tc>
          <w:tcPr>
            <w:tcW w:w="895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0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68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576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551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655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F7C95" w:rsidTr="00CB3555">
        <w:trPr>
          <w:jc w:val="center"/>
        </w:trPr>
        <w:tc>
          <w:tcPr>
            <w:tcW w:w="895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0" w:type="dxa"/>
            <w:vAlign w:val="center"/>
          </w:tcPr>
          <w:p w:rsidR="00EF7C95" w:rsidRDefault="00EF7C9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68" w:type="dxa"/>
            <w:vAlign w:val="center"/>
          </w:tcPr>
          <w:p w:rsidR="00EF7C95" w:rsidRDefault="00EF7C9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EF7C95" w:rsidRDefault="00EF7C9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551" w:type="dxa"/>
            <w:vAlign w:val="center"/>
          </w:tcPr>
          <w:p w:rsidR="00EF7C9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655" w:type="dxa"/>
            <w:vAlign w:val="center"/>
          </w:tcPr>
          <w:p w:rsidR="00EF7C95" w:rsidRDefault="00EF7C9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 sản phẩm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LoaiSP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iệu loại sản phẩm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Sp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sản phẩm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VT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5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vị tính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Luong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hiện có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onGia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giá của sản phẩm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oTa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30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 sản phẩm</w:t>
            </w:r>
          </w:p>
        </w:tc>
      </w:tr>
      <w:tr w:rsidR="00CB3555" w:rsidTr="00CB3555">
        <w:trPr>
          <w:jc w:val="center"/>
        </w:trPr>
        <w:tc>
          <w:tcPr>
            <w:tcW w:w="895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560" w:type="dxa"/>
            <w:vAlign w:val="center"/>
          </w:tcPr>
          <w:p w:rsidR="00CB3555" w:rsidRDefault="00CB3555" w:rsidP="00CB35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nhAnh</w:t>
            </w:r>
          </w:p>
        </w:tc>
        <w:tc>
          <w:tcPr>
            <w:tcW w:w="1551" w:type="dxa"/>
            <w:vAlign w:val="center"/>
          </w:tcPr>
          <w:p w:rsidR="00CB3555" w:rsidRDefault="00CB3555" w:rsidP="00EF7C9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20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ình ảnh sản phẩm</w:t>
            </w:r>
          </w:p>
        </w:tc>
      </w:tr>
    </w:tbl>
    <w:p w:rsidR="00EF7C95" w:rsidRPr="00EF7C95" w:rsidRDefault="00EF7C95" w:rsidP="00EF7C95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F4BD7" w:rsidRDefault="00607D57" w:rsidP="00CB355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aCungCap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895"/>
        <w:gridCol w:w="1560"/>
        <w:gridCol w:w="1568"/>
        <w:gridCol w:w="1576"/>
        <w:gridCol w:w="1551"/>
        <w:gridCol w:w="2655"/>
      </w:tblGrid>
      <w:tr w:rsidR="00CB3555" w:rsidTr="008A4C6E">
        <w:trPr>
          <w:jc w:val="center"/>
        </w:trPr>
        <w:tc>
          <w:tcPr>
            <w:tcW w:w="89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68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57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551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65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CB3555" w:rsidTr="008A4C6E">
        <w:trPr>
          <w:jc w:val="center"/>
        </w:trPr>
        <w:tc>
          <w:tcPr>
            <w:tcW w:w="89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68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NCC</w:t>
            </w:r>
          </w:p>
        </w:tc>
        <w:tc>
          <w:tcPr>
            <w:tcW w:w="1551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à cung cấp</w:t>
            </w:r>
          </w:p>
        </w:tc>
      </w:tr>
      <w:tr w:rsidR="00CB3555" w:rsidTr="008A4C6E">
        <w:trPr>
          <w:jc w:val="center"/>
        </w:trPr>
        <w:tc>
          <w:tcPr>
            <w:tcW w:w="89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NCC</w:t>
            </w:r>
          </w:p>
        </w:tc>
        <w:tc>
          <w:tcPr>
            <w:tcW w:w="1551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nhà cung cấp</w:t>
            </w:r>
          </w:p>
        </w:tc>
      </w:tr>
      <w:tr w:rsidR="00CB3555" w:rsidTr="008A4C6E">
        <w:trPr>
          <w:jc w:val="center"/>
        </w:trPr>
        <w:tc>
          <w:tcPr>
            <w:tcW w:w="89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aChiNCC</w:t>
            </w:r>
          </w:p>
        </w:tc>
        <w:tc>
          <w:tcPr>
            <w:tcW w:w="1551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5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ịa chỉ nhà cung cấp</w:t>
            </w:r>
          </w:p>
        </w:tc>
      </w:tr>
      <w:tr w:rsidR="00CB3555" w:rsidTr="008A4C6E">
        <w:trPr>
          <w:jc w:val="center"/>
        </w:trPr>
        <w:tc>
          <w:tcPr>
            <w:tcW w:w="89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8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DT</w:t>
            </w:r>
          </w:p>
        </w:tc>
        <w:tc>
          <w:tcPr>
            <w:tcW w:w="1551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655" w:type="dxa"/>
            <w:vAlign w:val="center"/>
          </w:tcPr>
          <w:p w:rsidR="00CB3555" w:rsidRDefault="00CB3555" w:rsidP="00CB35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iện thoại NCC</w:t>
            </w:r>
          </w:p>
        </w:tc>
      </w:tr>
    </w:tbl>
    <w:p w:rsidR="00CB3555" w:rsidRDefault="00CB3555" w:rsidP="00CB3555">
      <w:pPr>
        <w:rPr>
          <w:rFonts w:ascii="Times New Roman" w:hAnsi="Times New Roman" w:cs="Times New Roman"/>
          <w:sz w:val="26"/>
          <w:szCs w:val="26"/>
        </w:rPr>
      </w:pPr>
    </w:p>
    <w:p w:rsidR="00CB3555" w:rsidRDefault="00607D57" w:rsidP="00CB355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ap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CB3555" w:rsidTr="00CB3555">
        <w:trPr>
          <w:jc w:val="center"/>
        </w:trPr>
        <w:tc>
          <w:tcPr>
            <w:tcW w:w="679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CB3555" w:rsidTr="00CB3555">
        <w:trPr>
          <w:jc w:val="center"/>
        </w:trPr>
        <w:tc>
          <w:tcPr>
            <w:tcW w:w="679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HoaDonNhap</w:t>
            </w:r>
          </w:p>
        </w:tc>
        <w:tc>
          <w:tcPr>
            <w:tcW w:w="1632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CB3555" w:rsidRDefault="00CB3555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hóa đơn nhập</w:t>
            </w:r>
          </w:p>
        </w:tc>
      </w:tr>
      <w:tr w:rsidR="00CB3555" w:rsidTr="00CB3555">
        <w:trPr>
          <w:jc w:val="center"/>
        </w:trPr>
        <w:tc>
          <w:tcPr>
            <w:tcW w:w="679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NCC</w:t>
            </w:r>
          </w:p>
        </w:tc>
        <w:tc>
          <w:tcPr>
            <w:tcW w:w="1632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CB3555" w:rsidRDefault="00CB3555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à cung cấp</w:t>
            </w:r>
          </w:p>
        </w:tc>
      </w:tr>
      <w:tr w:rsidR="00CB3555" w:rsidTr="00CB3555">
        <w:trPr>
          <w:jc w:val="center"/>
        </w:trPr>
        <w:tc>
          <w:tcPr>
            <w:tcW w:w="679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CB3555" w:rsidRDefault="00CB3555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LoHang</w:t>
            </w:r>
          </w:p>
        </w:tc>
        <w:tc>
          <w:tcPr>
            <w:tcW w:w="1632" w:type="dxa"/>
            <w:vAlign w:val="center"/>
          </w:tcPr>
          <w:p w:rsidR="00CB3555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63" w:type="dxa"/>
            <w:vAlign w:val="center"/>
          </w:tcPr>
          <w:p w:rsidR="00CB3555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ô hàng</w:t>
            </w:r>
          </w:p>
        </w:tc>
      </w:tr>
    </w:tbl>
    <w:p w:rsidR="00CB3555" w:rsidRDefault="00CB3555" w:rsidP="00CB3555">
      <w:pPr>
        <w:rPr>
          <w:rFonts w:ascii="Times New Roman" w:hAnsi="Times New Roman" w:cs="Times New Roman"/>
          <w:sz w:val="26"/>
          <w:szCs w:val="26"/>
        </w:rPr>
      </w:pPr>
    </w:p>
    <w:p w:rsidR="00E15509" w:rsidRDefault="00607D57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iTietNhapHang</w:t>
      </w:r>
      <w:r w:rsidR="00E15509">
        <w:rPr>
          <w:rFonts w:ascii="Times New Roman" w:hAnsi="Times New Roman" w:cs="Times New Roman"/>
          <w:sz w:val="26"/>
          <w:szCs w:val="26"/>
        </w:rPr>
        <w:tab/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51"/>
        <w:gridCol w:w="1518"/>
        <w:gridCol w:w="2007"/>
        <w:gridCol w:w="1616"/>
        <w:gridCol w:w="2434"/>
      </w:tblGrid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Nhap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nhập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Luo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sản phẩm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onGia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63" w:type="dxa"/>
            <w:vAlign w:val="center"/>
          </w:tcPr>
          <w:p w:rsidR="00E15509" w:rsidRDefault="00607D57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giá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E15509" w:rsidRDefault="00E15509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P_NCC</w:t>
      </w:r>
    </w:p>
    <w:p w:rsidR="00282A3A" w:rsidRPr="00282A3A" w:rsidRDefault="00282A3A" w:rsidP="00282A3A">
      <w:pPr>
        <w:rPr>
          <w:rFonts w:ascii="Times New Roman" w:hAnsi="Times New Roman" w:cs="Times New Roman"/>
          <w:sz w:val="26"/>
          <w:szCs w:val="26"/>
        </w:rPr>
      </w:pP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NCC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nhà cung cấp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607D57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E15509" w:rsidRDefault="00E15509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</w:t>
      </w:r>
      <w:r w:rsidR="00BB1E21">
        <w:rPr>
          <w:rFonts w:ascii="Times New Roman" w:hAnsi="Times New Roman" w:cs="Times New Roman"/>
          <w:sz w:val="26"/>
          <w:szCs w:val="26"/>
        </w:rPr>
        <w:t>uat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3"/>
        <w:gridCol w:w="1528"/>
        <w:gridCol w:w="1949"/>
        <w:gridCol w:w="1629"/>
        <w:gridCol w:w="2457"/>
      </w:tblGrid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Xuat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xuất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achHa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XuatHa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xuất hàng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E15509" w:rsidRDefault="00E15509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</w:t>
      </w:r>
      <w:r w:rsidR="00BB1E21">
        <w:rPr>
          <w:rFonts w:ascii="Times New Roman" w:hAnsi="Times New Roman" w:cs="Times New Roman"/>
          <w:sz w:val="26"/>
          <w:szCs w:val="26"/>
        </w:rPr>
        <w:t>hiTietXuat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3"/>
        <w:gridCol w:w="1528"/>
        <w:gridCol w:w="1949"/>
        <w:gridCol w:w="1629"/>
        <w:gridCol w:w="2457"/>
      </w:tblGrid>
      <w:tr w:rsidR="00E15509" w:rsidTr="00BB1E21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28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4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2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57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BB1E21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28" w:type="dxa"/>
            <w:vAlign w:val="center"/>
          </w:tcPr>
          <w:p w:rsidR="00E15509" w:rsidRDefault="00BB1E21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4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62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57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E15509" w:rsidTr="00BB1E21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28" w:type="dxa"/>
            <w:vAlign w:val="center"/>
          </w:tcPr>
          <w:p w:rsidR="00E15509" w:rsidRDefault="00BB1E21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4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Xuat</w:t>
            </w:r>
          </w:p>
        </w:tc>
        <w:tc>
          <w:tcPr>
            <w:tcW w:w="162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57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xuất</w:t>
            </w:r>
          </w:p>
        </w:tc>
      </w:tr>
      <w:tr w:rsidR="00E15509" w:rsidTr="00BB1E21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28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4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Luong</w:t>
            </w:r>
          </w:p>
        </w:tc>
        <w:tc>
          <w:tcPr>
            <w:tcW w:w="162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57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sản phẩm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E15509" w:rsidRDefault="00BB1E21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at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Dat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achHa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DatHa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đặt hàng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E15509" w:rsidRDefault="00BB1E21" w:rsidP="00E1550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iTietDat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BB1E21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Dat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E15509" w:rsidRDefault="00BB1E21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632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E15509" w:rsidRDefault="00E15509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  <w:tr w:rsidR="00E15509" w:rsidTr="008A4C6E">
        <w:trPr>
          <w:jc w:val="center"/>
        </w:trPr>
        <w:tc>
          <w:tcPr>
            <w:tcW w:w="679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E15509" w:rsidRDefault="00E15509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Luong</w:t>
            </w:r>
          </w:p>
        </w:tc>
        <w:tc>
          <w:tcPr>
            <w:tcW w:w="1632" w:type="dxa"/>
            <w:vAlign w:val="center"/>
          </w:tcPr>
          <w:p w:rsidR="00E15509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63" w:type="dxa"/>
            <w:vAlign w:val="center"/>
          </w:tcPr>
          <w:p w:rsidR="00E15509" w:rsidRDefault="008A4C6E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lượng sản phẩm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BB1E21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giá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6)</w:t>
            </w:r>
          </w:p>
        </w:tc>
        <w:tc>
          <w:tcPr>
            <w:tcW w:w="2463" w:type="dxa"/>
            <w:vAlign w:val="center"/>
          </w:tcPr>
          <w:p w:rsidR="008A4C6E" w:rsidRDefault="00BB1E21" w:rsidP="00E15509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ơn giá</w:t>
            </w:r>
          </w:p>
        </w:tc>
      </w:tr>
    </w:tbl>
    <w:p w:rsidR="00E15509" w:rsidRDefault="00E15509" w:rsidP="00E15509">
      <w:pPr>
        <w:rPr>
          <w:rFonts w:ascii="Times New Roman" w:hAnsi="Times New Roman" w:cs="Times New Roman"/>
          <w:sz w:val="26"/>
          <w:szCs w:val="26"/>
        </w:rPr>
      </w:pPr>
    </w:p>
    <w:p w:rsidR="008A4C6E" w:rsidRDefault="00BB1E21" w:rsidP="008A4C6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iaoHang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484"/>
        <w:gridCol w:w="1458"/>
        <w:gridCol w:w="2354"/>
        <w:gridCol w:w="1546"/>
        <w:gridCol w:w="2284"/>
      </w:tblGrid>
      <w:tr w:rsidR="008A4C6E" w:rsidTr="00BB1E21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4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458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235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54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2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8A4C6E" w:rsidTr="00BB1E21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4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458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Giao</w:t>
            </w:r>
          </w:p>
        </w:tc>
        <w:tc>
          <w:tcPr>
            <w:tcW w:w="154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284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giao</w:t>
            </w:r>
          </w:p>
        </w:tc>
      </w:tr>
      <w:tr w:rsidR="008A4C6E" w:rsidTr="00BB1E21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4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235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HoaDonDat</w:t>
            </w:r>
          </w:p>
        </w:tc>
        <w:tc>
          <w:tcPr>
            <w:tcW w:w="154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284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hóa đơn đặt</w:t>
            </w:r>
          </w:p>
        </w:tc>
      </w:tr>
      <w:tr w:rsidR="008A4C6E" w:rsidTr="00BB1E21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4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GiaoHang</w:t>
            </w:r>
          </w:p>
        </w:tc>
        <w:tc>
          <w:tcPr>
            <w:tcW w:w="154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284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giao hàng</w:t>
            </w:r>
          </w:p>
        </w:tc>
      </w:tr>
      <w:tr w:rsidR="008A4C6E" w:rsidTr="00BB1E21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48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458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354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anVienGiaoHang</w:t>
            </w:r>
          </w:p>
        </w:tc>
        <w:tc>
          <w:tcPr>
            <w:tcW w:w="154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5)</w:t>
            </w:r>
          </w:p>
        </w:tc>
        <w:tc>
          <w:tcPr>
            <w:tcW w:w="2284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ân viên giao hàng</w:t>
            </w:r>
          </w:p>
        </w:tc>
      </w:tr>
    </w:tbl>
    <w:p w:rsidR="00BB1E21" w:rsidRDefault="00BB1E21" w:rsidP="00BB1E21">
      <w:pPr>
        <w:ind w:left="1440"/>
        <w:rPr>
          <w:rFonts w:ascii="Times New Roman" w:hAnsi="Times New Roman" w:cs="Times New Roman"/>
          <w:sz w:val="26"/>
          <w:szCs w:val="26"/>
        </w:rPr>
      </w:pPr>
    </w:p>
    <w:p w:rsidR="008A4C6E" w:rsidRPr="00BB1E21" w:rsidRDefault="00BB1E21" w:rsidP="00BB1E21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achHang</w:t>
      </w:r>
    </w:p>
    <w:tbl>
      <w:tblPr>
        <w:tblStyle w:val="TableGrid"/>
        <w:tblW w:w="989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553"/>
      </w:tblGrid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achHa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KhachHa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5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khách hàng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Sinh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sinh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aChi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20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Địa chỉ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DienThoai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10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ố điện thoạ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MND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10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ứng minh nhân dân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DangNhap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8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đăng nhập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tKhau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0)</w:t>
            </w:r>
          </w:p>
        </w:tc>
        <w:tc>
          <w:tcPr>
            <w:tcW w:w="255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ật khẩu</w:t>
            </w:r>
          </w:p>
        </w:tc>
      </w:tr>
    </w:tbl>
    <w:p w:rsidR="008A4C6E" w:rsidRDefault="008A4C6E" w:rsidP="008A4C6E">
      <w:pPr>
        <w:rPr>
          <w:rFonts w:ascii="Times New Roman" w:hAnsi="Times New Roman" w:cs="Times New Roman"/>
          <w:sz w:val="26"/>
          <w:szCs w:val="26"/>
        </w:rPr>
      </w:pPr>
    </w:p>
    <w:p w:rsidR="008A4C6E" w:rsidRDefault="00BB1E21" w:rsidP="008A4C6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cMac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19"/>
        <w:gridCol w:w="1488"/>
        <w:gridCol w:w="2166"/>
        <w:gridCol w:w="1590"/>
        <w:gridCol w:w="2363"/>
      </w:tblGrid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ThacMac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thắc mắc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achHa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ieuDeThacMac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5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iêu đề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oiDungThacMac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200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ội dung thắc mắc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oiDungGiaiDap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200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ội dung giải đấp</w:t>
            </w:r>
          </w:p>
        </w:tc>
      </w:tr>
    </w:tbl>
    <w:p w:rsidR="008A4C6E" w:rsidRDefault="008A4C6E" w:rsidP="008A4C6E">
      <w:pPr>
        <w:rPr>
          <w:rFonts w:ascii="Times New Roman" w:hAnsi="Times New Roman" w:cs="Times New Roman"/>
          <w:sz w:val="26"/>
          <w:szCs w:val="26"/>
        </w:rPr>
      </w:pPr>
    </w:p>
    <w:p w:rsidR="008A4C6E" w:rsidRDefault="00BB1E21" w:rsidP="008A4C6E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uyenMai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uyenMai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enKhuyenMai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15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khuyến mãi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BatDau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bắt đầu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ayKetThuc</w:t>
            </w:r>
          </w:p>
        </w:tc>
        <w:tc>
          <w:tcPr>
            <w:tcW w:w="1632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(8)</w:t>
            </w:r>
          </w:p>
        </w:tc>
        <w:tc>
          <w:tcPr>
            <w:tcW w:w="2463" w:type="dxa"/>
            <w:vAlign w:val="center"/>
          </w:tcPr>
          <w:p w:rsidR="008A4C6E" w:rsidRDefault="008A4C6E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ày kết thúc</w:t>
            </w:r>
          </w:p>
        </w:tc>
      </w:tr>
      <w:tr w:rsidR="008A4C6E" w:rsidTr="008A4C6E">
        <w:trPr>
          <w:jc w:val="center"/>
        </w:trPr>
        <w:tc>
          <w:tcPr>
            <w:tcW w:w="679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566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30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35" w:type="dxa"/>
            <w:vAlign w:val="center"/>
          </w:tcPr>
          <w:p w:rsidR="008A4C6E" w:rsidRDefault="008A4C6E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anTramKM</w:t>
            </w:r>
          </w:p>
        </w:tc>
        <w:tc>
          <w:tcPr>
            <w:tcW w:w="1632" w:type="dxa"/>
            <w:vAlign w:val="center"/>
          </w:tcPr>
          <w:p w:rsidR="008A4C6E" w:rsidRDefault="009936D3" w:rsidP="008A4C6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(3)</w:t>
            </w:r>
          </w:p>
        </w:tc>
        <w:tc>
          <w:tcPr>
            <w:tcW w:w="2463" w:type="dxa"/>
            <w:vAlign w:val="center"/>
          </w:tcPr>
          <w:p w:rsidR="008A4C6E" w:rsidRDefault="009936D3" w:rsidP="008A4C6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% khuyến mãi</w:t>
            </w:r>
          </w:p>
        </w:tc>
      </w:tr>
    </w:tbl>
    <w:p w:rsidR="008A4C6E" w:rsidRDefault="008A4C6E" w:rsidP="008A4C6E">
      <w:pPr>
        <w:rPr>
          <w:rFonts w:ascii="Times New Roman" w:hAnsi="Times New Roman" w:cs="Times New Roman"/>
          <w:sz w:val="26"/>
          <w:szCs w:val="26"/>
        </w:rPr>
      </w:pPr>
    </w:p>
    <w:p w:rsidR="009936D3" w:rsidRDefault="009936D3" w:rsidP="009936D3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M_KH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uyenMai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achHang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ách hàng</w:t>
            </w:r>
          </w:p>
        </w:tc>
      </w:tr>
    </w:tbl>
    <w:p w:rsidR="009936D3" w:rsidRDefault="009936D3" w:rsidP="009936D3">
      <w:pPr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D32769" w:rsidRPr="00282A3A" w:rsidRDefault="009936D3" w:rsidP="00D32769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KM_SP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uyeMai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SanPham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sản phẩm</w:t>
            </w:r>
          </w:p>
        </w:tc>
      </w:tr>
    </w:tbl>
    <w:p w:rsidR="009936D3" w:rsidRDefault="009936D3" w:rsidP="009936D3">
      <w:pPr>
        <w:rPr>
          <w:rFonts w:ascii="Times New Roman" w:hAnsi="Times New Roman" w:cs="Times New Roman"/>
          <w:sz w:val="26"/>
          <w:szCs w:val="26"/>
        </w:rPr>
      </w:pPr>
    </w:p>
    <w:p w:rsidR="009936D3" w:rsidRDefault="009936D3" w:rsidP="009936D3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M_LoaiSP</w:t>
      </w:r>
    </w:p>
    <w:tbl>
      <w:tblPr>
        <w:tblStyle w:val="TableGrid"/>
        <w:tblW w:w="9805" w:type="dxa"/>
        <w:jc w:val="center"/>
        <w:tblLook w:val="04A0" w:firstRow="1" w:lastRow="0" w:firstColumn="1" w:lastColumn="0" w:noHBand="0" w:noVBand="1"/>
      </w:tblPr>
      <w:tblGrid>
        <w:gridCol w:w="679"/>
        <w:gridCol w:w="1566"/>
        <w:gridCol w:w="1530"/>
        <w:gridCol w:w="1935"/>
        <w:gridCol w:w="1632"/>
        <w:gridCol w:w="2463"/>
      </w:tblGrid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óa chính</w:t>
            </w:r>
          </w:p>
        </w:tc>
        <w:tc>
          <w:tcPr>
            <w:tcW w:w="1530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oái ngoại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ên trường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iểu dữ liệu</w:t>
            </w:r>
          </w:p>
        </w:tc>
        <w:tc>
          <w:tcPr>
            <w:tcW w:w="2463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iễn gi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KhuyenMai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khuyến mãi</w:t>
            </w:r>
          </w:p>
        </w:tc>
      </w:tr>
      <w:tr w:rsidR="009936D3" w:rsidTr="003F53D7">
        <w:trPr>
          <w:jc w:val="center"/>
        </w:trPr>
        <w:tc>
          <w:tcPr>
            <w:tcW w:w="679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66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530" w:type="dxa"/>
            <w:vAlign w:val="center"/>
          </w:tcPr>
          <w:p w:rsidR="009936D3" w:rsidRDefault="00BB1E21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</w:t>
            </w:r>
          </w:p>
        </w:tc>
        <w:tc>
          <w:tcPr>
            <w:tcW w:w="1935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aLoaiSP</w:t>
            </w:r>
          </w:p>
        </w:tc>
        <w:tc>
          <w:tcPr>
            <w:tcW w:w="1632" w:type="dxa"/>
            <w:vAlign w:val="center"/>
          </w:tcPr>
          <w:p w:rsidR="009936D3" w:rsidRDefault="009936D3" w:rsidP="003F53D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(6)</w:t>
            </w:r>
          </w:p>
        </w:tc>
        <w:tc>
          <w:tcPr>
            <w:tcW w:w="2463" w:type="dxa"/>
            <w:vAlign w:val="center"/>
          </w:tcPr>
          <w:p w:rsidR="009936D3" w:rsidRDefault="009936D3" w:rsidP="009936D3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ã loại sản phẩm</w:t>
            </w:r>
          </w:p>
        </w:tc>
      </w:tr>
    </w:tbl>
    <w:p w:rsidR="009936D3" w:rsidRPr="009936D3" w:rsidRDefault="009936D3" w:rsidP="009936D3">
      <w:pPr>
        <w:rPr>
          <w:rFonts w:ascii="Times New Roman" w:hAnsi="Times New Roman" w:cs="Times New Roman"/>
          <w:sz w:val="26"/>
          <w:szCs w:val="26"/>
        </w:rPr>
      </w:pPr>
    </w:p>
    <w:sectPr w:rsidR="009936D3" w:rsidRPr="009936D3" w:rsidSect="00EF7C95"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2938" w:rsidRDefault="00632938" w:rsidP="002F2AC8">
      <w:pPr>
        <w:spacing w:after="0" w:line="240" w:lineRule="auto"/>
      </w:pPr>
      <w:r>
        <w:separator/>
      </w:r>
    </w:p>
  </w:endnote>
  <w:endnote w:type="continuationSeparator" w:id="0">
    <w:p w:rsidR="00632938" w:rsidRDefault="00632938" w:rsidP="002F2A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A3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2938" w:rsidRDefault="00632938" w:rsidP="002F2AC8">
      <w:pPr>
        <w:spacing w:after="0" w:line="240" w:lineRule="auto"/>
      </w:pPr>
      <w:r>
        <w:separator/>
      </w:r>
    </w:p>
  </w:footnote>
  <w:footnote w:type="continuationSeparator" w:id="0">
    <w:p w:rsidR="00632938" w:rsidRDefault="00632938" w:rsidP="002F2AC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8C68D8"/>
    <w:multiLevelType w:val="hybridMultilevel"/>
    <w:tmpl w:val="CF3E3622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>
    <w:nsid w:val="4DDB17C8"/>
    <w:multiLevelType w:val="hybridMultilevel"/>
    <w:tmpl w:val="27761D90"/>
    <w:lvl w:ilvl="0" w:tplc="4A0291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A566B618">
      <w:start w:val="1"/>
      <w:numFmt w:val="lowerLetter"/>
      <w:lvlText w:val="%2."/>
      <w:lvlJc w:val="left"/>
      <w:pPr>
        <w:ind w:left="1800" w:hanging="360"/>
      </w:pPr>
      <w:rPr>
        <w:rFonts w:ascii="Times New Roman" w:hAnsi="Times New Roman" w:cs="Times New Roman" w:hint="default"/>
        <w:sz w:val="26"/>
        <w:szCs w:val="26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73E6C99A">
      <w:start w:val="3"/>
      <w:numFmt w:val="bullet"/>
      <w:lvlText w:val="-"/>
      <w:lvlJc w:val="left"/>
      <w:pPr>
        <w:ind w:left="3240" w:hanging="360"/>
      </w:pPr>
      <w:rPr>
        <w:rFonts w:ascii="Times New Roman" w:eastAsiaTheme="minorHAnsi" w:hAnsi="Times New Roman" w:cs="Times New Roman" w:hint="default"/>
      </w:r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35E8C62">
      <w:start w:val="1"/>
      <w:numFmt w:val="decimal"/>
      <w:lvlText w:val="(%6)"/>
      <w:lvlJc w:val="left"/>
      <w:pPr>
        <w:ind w:left="48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6373003A"/>
    <w:multiLevelType w:val="hybridMultilevel"/>
    <w:tmpl w:val="A3102798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">
    <w:nsid w:val="6B045115"/>
    <w:multiLevelType w:val="hybridMultilevel"/>
    <w:tmpl w:val="72D25066"/>
    <w:lvl w:ilvl="0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67C"/>
    <w:rsid w:val="00026D81"/>
    <w:rsid w:val="00063C96"/>
    <w:rsid w:val="00065530"/>
    <w:rsid w:val="0009186E"/>
    <w:rsid w:val="000F5F2A"/>
    <w:rsid w:val="00165C99"/>
    <w:rsid w:val="00195BE6"/>
    <w:rsid w:val="001B3ACD"/>
    <w:rsid w:val="001C5A98"/>
    <w:rsid w:val="0020027E"/>
    <w:rsid w:val="00214DE8"/>
    <w:rsid w:val="002411CD"/>
    <w:rsid w:val="00250A31"/>
    <w:rsid w:val="00282A3A"/>
    <w:rsid w:val="002834F1"/>
    <w:rsid w:val="002F2AC8"/>
    <w:rsid w:val="00396A1B"/>
    <w:rsid w:val="003D781B"/>
    <w:rsid w:val="003F53D7"/>
    <w:rsid w:val="00407826"/>
    <w:rsid w:val="004266D1"/>
    <w:rsid w:val="00442BD0"/>
    <w:rsid w:val="00452B0F"/>
    <w:rsid w:val="00494D7C"/>
    <w:rsid w:val="004B4C8E"/>
    <w:rsid w:val="00547296"/>
    <w:rsid w:val="005718CA"/>
    <w:rsid w:val="00590790"/>
    <w:rsid w:val="005F4BD7"/>
    <w:rsid w:val="00607D57"/>
    <w:rsid w:val="00630604"/>
    <w:rsid w:val="00632938"/>
    <w:rsid w:val="00674D42"/>
    <w:rsid w:val="00694D5C"/>
    <w:rsid w:val="006B0F76"/>
    <w:rsid w:val="006C7835"/>
    <w:rsid w:val="006D0C17"/>
    <w:rsid w:val="007070AF"/>
    <w:rsid w:val="00715F8C"/>
    <w:rsid w:val="00745D91"/>
    <w:rsid w:val="007769BC"/>
    <w:rsid w:val="00776BE8"/>
    <w:rsid w:val="00794A79"/>
    <w:rsid w:val="007A73C7"/>
    <w:rsid w:val="007B493D"/>
    <w:rsid w:val="007C234D"/>
    <w:rsid w:val="0080216A"/>
    <w:rsid w:val="008037BF"/>
    <w:rsid w:val="00820B87"/>
    <w:rsid w:val="008263F7"/>
    <w:rsid w:val="008602D2"/>
    <w:rsid w:val="008A4C6E"/>
    <w:rsid w:val="008D5784"/>
    <w:rsid w:val="009711E0"/>
    <w:rsid w:val="009936D3"/>
    <w:rsid w:val="009A0FC5"/>
    <w:rsid w:val="009B0DA4"/>
    <w:rsid w:val="00A452D6"/>
    <w:rsid w:val="00A45CBE"/>
    <w:rsid w:val="00A5467C"/>
    <w:rsid w:val="00A64A3B"/>
    <w:rsid w:val="00B609A3"/>
    <w:rsid w:val="00BB1E21"/>
    <w:rsid w:val="00BD1218"/>
    <w:rsid w:val="00CA7BC5"/>
    <w:rsid w:val="00CB3555"/>
    <w:rsid w:val="00D32769"/>
    <w:rsid w:val="00D33160"/>
    <w:rsid w:val="00DD0697"/>
    <w:rsid w:val="00E0641A"/>
    <w:rsid w:val="00E15509"/>
    <w:rsid w:val="00E742DF"/>
    <w:rsid w:val="00E971F5"/>
    <w:rsid w:val="00EB0496"/>
    <w:rsid w:val="00EF7C95"/>
    <w:rsid w:val="00F21A28"/>
    <w:rsid w:val="00FD19F4"/>
    <w:rsid w:val="00FD5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F47C6B71-BB62-46E8-9C71-C5D46EEA2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94D7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4D7C"/>
    <w:pPr>
      <w:ind w:left="720"/>
      <w:contextualSpacing/>
    </w:pPr>
  </w:style>
  <w:style w:type="table" w:styleId="TableGrid">
    <w:name w:val="Table Grid"/>
    <w:basedOn w:val="TableNormal"/>
    <w:uiPriority w:val="39"/>
    <w:rsid w:val="0040782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F2A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2AC8"/>
  </w:style>
  <w:style w:type="paragraph" w:styleId="Footer">
    <w:name w:val="footer"/>
    <w:basedOn w:val="Normal"/>
    <w:link w:val="FooterChar"/>
    <w:uiPriority w:val="99"/>
    <w:unhideWhenUsed/>
    <w:rsid w:val="002F2A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2A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12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package" Target="embeddings/Microsoft_Visio_Drawing16.vsdx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Drawing15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package" Target="embeddings/Microsoft_Visio_Drawing17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5.emf"/><Relationship Id="rId8" Type="http://schemas.openxmlformats.org/officeDocument/2006/relationships/image" Target="media/image1.png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BC7353-2FF9-4F64-BA11-4DB4B8641A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9</Pages>
  <Words>1311</Words>
  <Characters>747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 8.1 Gamer</cp:lastModifiedBy>
  <cp:revision>33</cp:revision>
  <dcterms:created xsi:type="dcterms:W3CDTF">2015-10-20T13:32:00Z</dcterms:created>
  <dcterms:modified xsi:type="dcterms:W3CDTF">2015-11-04T15:13:00Z</dcterms:modified>
</cp:coreProperties>
</file>